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2D0E30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91C4E6C" w14:textId="77777777" w:rsidR="008F2CA9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4"/>
              <w:szCs w:val="44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</w:t>
          </w:r>
          <w:r w:rsidR="00A87EA2"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数据库</w:t>
          </w:r>
        </w:p>
        <w:p w14:paraId="12426C87" w14:textId="0E3A2EA6" w:rsidR="00BB0740" w:rsidRPr="002D0E30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2D0E30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E142397" w:rsidR="00BB0740" w:rsidRPr="002D0E30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2D0E30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5D6ADB">
            <w:rPr>
              <w:rFonts w:ascii="微软雅黑 Light" w:eastAsia="微软雅黑 Light" w:hAnsi="微软雅黑 Light"/>
              <w:color w:val="000000"/>
              <w:szCs w:val="28"/>
            </w:rPr>
            <w:t>19</w:t>
          </w:r>
          <w:r w:rsidR="00BB0740" w:rsidRPr="002D0E30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2D0E30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2D0E30" w:rsidRDefault="008C4906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2D0E30" w:rsidSect="002D5DD8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2D0E30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2F076A27" w14:textId="4BAECBF4" w:rsidR="00CA03BE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3015071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4A802253" w14:textId="6EAEDD38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2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目的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30B1A0EC" w14:textId="5D07067B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背景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</w:t>
        </w:r>
        <w:r w:rsidR="00CA03BE">
          <w:rPr>
            <w:noProof/>
            <w:webHidden/>
          </w:rPr>
          <w:fldChar w:fldCharType="end"/>
        </w:r>
      </w:hyperlink>
    </w:p>
    <w:p w14:paraId="29773E40" w14:textId="3BF21CF3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参考资料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5E9BDFC9" w14:textId="4D880D5E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定义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2</w:t>
        </w:r>
        <w:r w:rsidR="00CA03BE">
          <w:rPr>
            <w:noProof/>
            <w:webHidden/>
          </w:rPr>
          <w:fldChar w:fldCharType="end"/>
        </w:r>
      </w:hyperlink>
    </w:p>
    <w:p w14:paraId="1CE50740" w14:textId="43F8C732" w:rsidR="00CA03BE" w:rsidRDefault="008C4906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76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二章 外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1953E4F0" w14:textId="1F0737B8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7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标识符和状态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28297FD" w14:textId="6EB37569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8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使用它的程序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270DA5B8" w14:textId="756A1CD3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79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约定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7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519B5165" w14:textId="35BEDE46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专门指导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3</w:t>
        </w:r>
        <w:r w:rsidR="00CA03BE">
          <w:rPr>
            <w:noProof/>
            <w:webHidden/>
          </w:rPr>
          <w:fldChar w:fldCharType="end"/>
        </w:r>
      </w:hyperlink>
    </w:p>
    <w:p w14:paraId="4E8E6974" w14:textId="4185F43F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1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支持软件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48707835" w14:textId="0EE39825" w:rsidR="00CA03BE" w:rsidRDefault="008C4906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8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三章 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1DC066C4" w14:textId="292EBD1B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概念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4</w:t>
        </w:r>
        <w:r w:rsidR="00CA03BE">
          <w:rPr>
            <w:noProof/>
            <w:webHidden/>
          </w:rPr>
          <w:fldChar w:fldCharType="end"/>
        </w:r>
      </w:hyperlink>
    </w:p>
    <w:p w14:paraId="79333B0D" w14:textId="104E6A65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4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逻辑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6</w:t>
        </w:r>
        <w:r w:rsidR="00CA03BE">
          <w:rPr>
            <w:noProof/>
            <w:webHidden/>
          </w:rPr>
          <w:fldChar w:fldCharType="end"/>
        </w:r>
      </w:hyperlink>
    </w:p>
    <w:p w14:paraId="3D6D575C" w14:textId="5AB53614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85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物理结构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26BD4528" w14:textId="692D448B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7</w:t>
        </w:r>
        <w:r w:rsidR="00CA03BE">
          <w:rPr>
            <w:noProof/>
            <w:webHidden/>
          </w:rPr>
          <w:fldChar w:fldCharType="end"/>
        </w:r>
      </w:hyperlink>
    </w:p>
    <w:p w14:paraId="4612D61D" w14:textId="71DE266B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5BACF46B" w14:textId="2C719591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15299D91" w14:textId="5A45892B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8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8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8</w:t>
        </w:r>
        <w:r w:rsidR="00CA03BE">
          <w:rPr>
            <w:noProof/>
            <w:webHidden/>
          </w:rPr>
          <w:fldChar w:fldCharType="end"/>
        </w:r>
      </w:hyperlink>
    </w:p>
    <w:p w14:paraId="788E7E57" w14:textId="677EABEF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0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0D91D86E" w14:textId="0C9DE6DA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F289B26" w14:textId="6DAD81CA" w:rsidR="00CA03BE" w:rsidRDefault="008C4906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3015092" w:history="1"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第四章 运用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43D4DA92" w14:textId="36642FD2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093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数据字典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57D1DDBE" w14:textId="78B23598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4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网络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4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9</w:t>
        </w:r>
        <w:r w:rsidR="00CA03BE">
          <w:rPr>
            <w:noProof/>
            <w:webHidden/>
          </w:rPr>
          <w:fldChar w:fldCharType="end"/>
        </w:r>
      </w:hyperlink>
    </w:p>
    <w:p w14:paraId="29349F89" w14:textId="6DBD3A10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5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重要状态显示配置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5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62D9189E" w14:textId="643B6D85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6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信息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6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D925B09" w14:textId="12D81A12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7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4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任务状态修改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7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32BB48DA" w14:textId="79BCDC06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8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5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组件状态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8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1</w:t>
        </w:r>
        <w:r w:rsidR="00CA03BE">
          <w:rPr>
            <w:noProof/>
            <w:webHidden/>
          </w:rPr>
          <w:fldChar w:fldCharType="end"/>
        </w:r>
      </w:hyperlink>
    </w:p>
    <w:p w14:paraId="55E6B234" w14:textId="67513020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099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6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日志记录表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099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0E4F5B05" w14:textId="1DB2C645" w:rsidR="00CA03BE" w:rsidRDefault="008C4906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3015100" w:history="1">
        <w:r w:rsidR="00CA03BE" w:rsidRPr="00996505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 w:rsidR="00CA03BE"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安全保密设计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0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15639866" w14:textId="2692D4D0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1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1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防止用户直接操作数据库的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1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28DA42C5" w14:textId="0CF8D5BE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2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2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用户帐号密码的加密方法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2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58403E81" w14:textId="4C441ADF" w:rsidR="00CA03BE" w:rsidRDefault="008C4906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3015103" w:history="1">
        <w:r w:rsidR="00CA03BE" w:rsidRPr="00996505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3.</w:t>
        </w:r>
        <w:r w:rsidR="00CA03BE"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="00CA03BE" w:rsidRPr="00996505">
          <w:rPr>
            <w:rStyle w:val="afe"/>
            <w:rFonts w:ascii="微软雅黑 Light" w:eastAsia="微软雅黑 Light" w:hAnsi="微软雅黑 Light"/>
            <w:noProof/>
          </w:rPr>
          <w:t>角色与权限</w:t>
        </w:r>
        <w:r w:rsidR="00CA03BE">
          <w:rPr>
            <w:noProof/>
            <w:webHidden/>
          </w:rPr>
          <w:tab/>
        </w:r>
        <w:r w:rsidR="00CA03BE">
          <w:rPr>
            <w:noProof/>
            <w:webHidden/>
          </w:rPr>
          <w:fldChar w:fldCharType="begin"/>
        </w:r>
        <w:r w:rsidR="00CA03BE">
          <w:rPr>
            <w:noProof/>
            <w:webHidden/>
          </w:rPr>
          <w:instrText xml:space="preserve"> PAGEREF _Toc23015103 \h </w:instrText>
        </w:r>
        <w:r w:rsidR="00CA03BE">
          <w:rPr>
            <w:noProof/>
            <w:webHidden/>
          </w:rPr>
        </w:r>
        <w:r w:rsidR="00CA03BE">
          <w:rPr>
            <w:noProof/>
            <w:webHidden/>
          </w:rPr>
          <w:fldChar w:fldCharType="separate"/>
        </w:r>
        <w:r w:rsidR="00CA03BE">
          <w:rPr>
            <w:noProof/>
            <w:webHidden/>
          </w:rPr>
          <w:t>12</w:t>
        </w:r>
        <w:r w:rsidR="00CA03BE">
          <w:rPr>
            <w:noProof/>
            <w:webHidden/>
          </w:rPr>
          <w:fldChar w:fldCharType="end"/>
        </w:r>
      </w:hyperlink>
    </w:p>
    <w:p w14:paraId="78936EE5" w14:textId="7B8EC423" w:rsidR="00C96790" w:rsidRPr="002D0E30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2D0E30" w:rsidSect="002D5DD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2D0E30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2D0E30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3015071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3015072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47D58371" w14:textId="7DA9AD95" w:rsidR="00613086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是对辐射防护集成与监控系统数据库设计的定义，包括本系统数据结构逻辑设计、数据字典以及运行环境、安全保密设计等</w:t>
      </w:r>
      <w:r w:rsidR="0061308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  <w:r w:rsidR="00C01B51" w:rsidRPr="002D0E30">
        <w:rPr>
          <w:rFonts w:ascii="微软雅黑 Light" w:eastAsia="微软雅黑 Light" w:hAnsi="微软雅黑 Light" w:hint="eastAsia"/>
          <w:sz w:val="22"/>
          <w:szCs w:val="21"/>
        </w:rPr>
        <w:t>编写本文档的目的是明数据库的表名，字段名等数据信息，用来指导后期的数据库脚本的开发，本文档遵循数据库设计和开发规范。</w:t>
      </w:r>
    </w:p>
    <w:p w14:paraId="1B45F762" w14:textId="68CC090D" w:rsidR="00A87EA2" w:rsidRPr="002D0E30" w:rsidRDefault="00A87EA2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数据库设计说明</w:t>
      </w:r>
      <w:r w:rsidR="003E0C48" w:rsidRPr="002D0E30">
        <w:rPr>
          <w:rFonts w:ascii="微软雅黑 Light" w:eastAsia="微软雅黑 Light" w:hAnsi="微软雅黑 Light" w:hint="eastAsia"/>
          <w:sz w:val="22"/>
          <w:szCs w:val="21"/>
        </w:rPr>
        <w:t>适合以下人员：</w:t>
      </w:r>
    </w:p>
    <w:p w14:paraId="76843021" w14:textId="2321AD11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用户</w:t>
      </w:r>
    </w:p>
    <w:p w14:paraId="5DF92CBB" w14:textId="125E16EE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设计人员</w:t>
      </w:r>
    </w:p>
    <w:p w14:paraId="3EA27689" w14:textId="2354F4EA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测试人员</w:t>
      </w:r>
    </w:p>
    <w:p w14:paraId="0D446D5B" w14:textId="4EB88334" w:rsidR="003E0C48" w:rsidRPr="002D0E30" w:rsidRDefault="003E0C48" w:rsidP="00FF16CC">
      <w:pPr>
        <w:pStyle w:val="af3"/>
        <w:widowControl w:val="0"/>
        <w:numPr>
          <w:ilvl w:val="0"/>
          <w:numId w:val="8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系统维护人员</w:t>
      </w:r>
    </w:p>
    <w:p w14:paraId="1195D407" w14:textId="27D32CEA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301507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79EBC5A9" w14:textId="469C5D5A" w:rsidR="003E0C48" w:rsidRPr="002D0E30" w:rsidRDefault="004658A7" w:rsidP="00321E3E">
      <w:pPr>
        <w:ind w:left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使用此数据库的系统为：</w:t>
      </w:r>
      <w:r w:rsidR="00A87EA2" w:rsidRPr="002D0E30">
        <w:rPr>
          <w:rFonts w:ascii="微软雅黑 Light" w:eastAsia="微软雅黑 Light" w:hAnsi="微软雅黑 Light" w:hint="eastAsia"/>
          <w:sz w:val="22"/>
          <w:szCs w:val="21"/>
        </w:rPr>
        <w:t>辐射防护集成与监控系统。</w:t>
      </w:r>
    </w:p>
    <w:p w14:paraId="1E583F0E" w14:textId="0FDB9C68" w:rsidR="003E0C48" w:rsidRPr="002D0E30" w:rsidRDefault="003E0C48" w:rsidP="003E0C48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CA03BE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CA03BE" w:rsidRP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3A77BAF4" w14:textId="0B521871" w:rsidR="003E0C48" w:rsidRPr="002D0E30" w:rsidRDefault="003E0C48" w:rsidP="003E0C48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7" w:name="_Ref16772729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7"/>
      <w:r w:rsidRPr="002D0E30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3E0C48" w:rsidRPr="002D0E30" w14:paraId="43AEF719" w14:textId="77777777" w:rsidTr="001E3C36">
        <w:tc>
          <w:tcPr>
            <w:tcW w:w="1129" w:type="dxa"/>
            <w:shd w:val="clear" w:color="auto" w:fill="BFBFBF" w:themeFill="background1" w:themeFillShade="BF"/>
          </w:tcPr>
          <w:p w14:paraId="1E4BE55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0A994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64ABC83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2D2D735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3E0C48" w:rsidRPr="002D0E30" w14:paraId="675FB5B3" w14:textId="77777777" w:rsidTr="001E3C36">
        <w:trPr>
          <w:trHeight w:val="558"/>
        </w:trPr>
        <w:tc>
          <w:tcPr>
            <w:tcW w:w="1129" w:type="dxa"/>
          </w:tcPr>
          <w:p w14:paraId="2A4A44C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7E3DB08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FAA1F42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C7DF6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3E0C48" w:rsidRPr="002D0E30" w14:paraId="3E06D708" w14:textId="77777777" w:rsidTr="001E3C36">
        <w:tc>
          <w:tcPr>
            <w:tcW w:w="1129" w:type="dxa"/>
          </w:tcPr>
          <w:p w14:paraId="5DCA95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</w:p>
        </w:tc>
        <w:tc>
          <w:tcPr>
            <w:tcW w:w="2268" w:type="dxa"/>
          </w:tcPr>
          <w:p w14:paraId="3FCDAB4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03148A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DBD9B9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3E0C48" w:rsidRPr="002D0E30" w14:paraId="65D9EC23" w14:textId="77777777" w:rsidTr="001E3C36">
        <w:tc>
          <w:tcPr>
            <w:tcW w:w="1129" w:type="dxa"/>
          </w:tcPr>
          <w:p w14:paraId="27742C5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2ED4F42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师</w:t>
            </w:r>
          </w:p>
        </w:tc>
        <w:tc>
          <w:tcPr>
            <w:tcW w:w="3119" w:type="dxa"/>
          </w:tcPr>
          <w:p w14:paraId="3AA8002B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5A1B56B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3E0C48" w:rsidRPr="002D0E30" w14:paraId="5CD0B1B8" w14:textId="77777777" w:rsidTr="001E3C36">
        <w:tc>
          <w:tcPr>
            <w:tcW w:w="1129" w:type="dxa"/>
          </w:tcPr>
          <w:p w14:paraId="7444F61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14A2E353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7F7958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0306C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4C8F8384" w14:textId="77777777" w:rsidTr="001E3C36">
        <w:tc>
          <w:tcPr>
            <w:tcW w:w="1129" w:type="dxa"/>
          </w:tcPr>
          <w:p w14:paraId="4D3EBAF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达</w:t>
            </w:r>
          </w:p>
        </w:tc>
        <w:tc>
          <w:tcPr>
            <w:tcW w:w="2268" w:type="dxa"/>
          </w:tcPr>
          <w:p w14:paraId="7A972C6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490799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059552A0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3E0C48" w:rsidRPr="002D0E30" w14:paraId="763254B2" w14:textId="77777777" w:rsidTr="001E3C36">
        <w:tc>
          <w:tcPr>
            <w:tcW w:w="1129" w:type="dxa"/>
          </w:tcPr>
          <w:p w14:paraId="38B52C0E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967EB68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42BEB1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8B9AD1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645C8ECB" w14:textId="77777777" w:rsidTr="001E3C36">
        <w:tc>
          <w:tcPr>
            <w:tcW w:w="1129" w:type="dxa"/>
          </w:tcPr>
          <w:p w14:paraId="03E82ED9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7D59E9C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7D6BA62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25D12A9D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3E0C48" w:rsidRPr="002D0E30" w14:paraId="17ED3388" w14:textId="77777777" w:rsidTr="001E3C36">
        <w:tc>
          <w:tcPr>
            <w:tcW w:w="1129" w:type="dxa"/>
          </w:tcPr>
          <w:p w14:paraId="4DDEDFB5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</w:p>
        </w:tc>
        <w:tc>
          <w:tcPr>
            <w:tcW w:w="2268" w:type="dxa"/>
          </w:tcPr>
          <w:p w14:paraId="7A38F40C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75F773A1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11BF0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3E0C48" w:rsidRPr="002D0E30" w14:paraId="0C54466C" w14:textId="77777777" w:rsidTr="001E3C36">
        <w:tc>
          <w:tcPr>
            <w:tcW w:w="1129" w:type="dxa"/>
          </w:tcPr>
          <w:p w14:paraId="01DEA69A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55AA0C47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7A5F1AF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435BB04" w14:textId="77777777" w:rsidR="003E0C48" w:rsidRPr="002D0E30" w:rsidRDefault="003E0C48" w:rsidP="001E3C36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2D0E30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" w:name="_Toc2301507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参考资料</w:t>
      </w:r>
      <w:bookmarkEnd w:id="8"/>
    </w:p>
    <w:p w14:paraId="51875934" w14:textId="0602C052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2D0E30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4F34801" w:rsidR="007E4093" w:rsidRPr="002D0E30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需求分析报告》</w:t>
      </w:r>
    </w:p>
    <w:p w14:paraId="79CC1A21" w14:textId="32B769CD" w:rsidR="00317429" w:rsidRPr="002D0E30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辐射防护数据集成与监控系设计说明》</w:t>
      </w:r>
    </w:p>
    <w:p w14:paraId="4162B49D" w14:textId="27F2B95D" w:rsidR="006C69E6" w:rsidRPr="002D0E30" w:rsidRDefault="006C69E6" w:rsidP="006C69E6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作者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: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王飞飞等，中国铁道出版社</w:t>
      </w:r>
    </w:p>
    <w:p w14:paraId="615E96EC" w14:textId="1746C80E" w:rsidR="00E81E20" w:rsidRPr="002D0E30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" w:name="_Toc2301507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9"/>
    </w:p>
    <w:p w14:paraId="117582F3" w14:textId="2B529E32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Database：</w:t>
      </w:r>
    </w:p>
    <w:p w14:paraId="1B8BC01B" w14:textId="770C0105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数据库是以一定方式储存在一起、能与多个用户共享、具有尽可能小的冗余度、与应用程序彼此独立的数据集合，可视为</w:t>
      </w:r>
      <w:hyperlink r:id="rId15" w:tgtFrame="_blank" w:history="1">
        <w:r w:rsidRPr="002D0E30">
          <w:rPr>
            <w:rFonts w:ascii="微软雅黑 Light" w:eastAsia="微软雅黑 Light" w:hAnsi="微软雅黑 Light"/>
            <w:sz w:val="22"/>
          </w:rPr>
          <w:t>电子化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的文件柜——存储电子文件的处所，用户可以对文件中的数据进行新增、查询、更新、删除等操作。</w:t>
      </w:r>
    </w:p>
    <w:p w14:paraId="10158D51" w14:textId="0D83B967" w:rsidR="00AA7AB0" w:rsidRPr="002D0E30" w:rsidRDefault="00AA7AB0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MySQL</w:t>
      </w:r>
    </w:p>
    <w:p w14:paraId="116C4FBB" w14:textId="7BBA2E8A" w:rsidR="00AA7AB0" w:rsidRPr="002D0E30" w:rsidRDefault="00AA7AB0" w:rsidP="00AA7AB0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/>
          <w:sz w:val="22"/>
          <w:szCs w:val="21"/>
        </w:rPr>
        <w:t>MySQL是一个</w:t>
      </w:r>
      <w:hyperlink r:id="rId16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，由瑞典MySQL AB 公司开发，目前属于 </w:t>
      </w:r>
      <w:hyperlink r:id="rId17" w:tgtFrame="_blank" w:history="1">
        <w:r w:rsidRPr="002D0E30">
          <w:rPr>
            <w:rFonts w:ascii="微软雅黑 Light" w:eastAsia="微软雅黑 Light" w:hAnsi="微软雅黑 Light"/>
            <w:sz w:val="22"/>
          </w:rPr>
          <w:t>Oracle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旗下产品。MySQL 是最流行的</w:t>
      </w:r>
      <w:hyperlink r:id="rId18" w:tgtFrame="_blank" w:history="1">
        <w:r w:rsidRPr="002D0E30">
          <w:rPr>
            <w:rFonts w:ascii="微软雅黑 Light" w:eastAsia="微软雅黑 Light" w:hAnsi="微软雅黑 Light"/>
            <w:sz w:val="22"/>
          </w:rPr>
          <w:t>关系型数据库管理系统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之一，在 WEB 应用方面，MySQL是最好的 </w:t>
      </w:r>
      <w:hyperlink r:id="rId19" w:tgtFrame="_blank" w:history="1">
        <w:r w:rsidRPr="002D0E30">
          <w:rPr>
            <w:rFonts w:ascii="微软雅黑 Light" w:eastAsia="微软雅黑 Light" w:hAnsi="微软雅黑 Light"/>
            <w:sz w:val="22"/>
          </w:rPr>
          <w:t>RDBMS</w:t>
        </w:r>
      </w:hyperlink>
      <w:r w:rsidRPr="002D0E30">
        <w:rPr>
          <w:rFonts w:ascii="微软雅黑 Light" w:eastAsia="微软雅黑 Light" w:hAnsi="微软雅黑 Light"/>
          <w:sz w:val="22"/>
          <w:szCs w:val="21"/>
        </w:rPr>
        <w:t> (Relational Database Management System，关系数据库管理系统) 应用软件之一。</w:t>
      </w:r>
    </w:p>
    <w:p w14:paraId="0573DF85" w14:textId="7E82700F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主键</w:t>
      </w:r>
    </w:p>
    <w:p w14:paraId="6D11F3D8" w14:textId="6BC5A93B" w:rsidR="00C01B51" w:rsidRPr="002D0E30" w:rsidRDefault="00C01B51" w:rsidP="00C01B51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是用来唯一表述一条数据的字段，其值不能重复且不能为空。</w:t>
      </w:r>
    </w:p>
    <w:p w14:paraId="18FA1A79" w14:textId="52D62F25" w:rsidR="00C01B51" w:rsidRPr="002D0E30" w:rsidRDefault="00C01B51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外键：</w:t>
      </w:r>
    </w:p>
    <w:p w14:paraId="38BFF6F5" w14:textId="1268C689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也叫候选键，能够完全决定所有熟悉的那些字段为候选键。</w:t>
      </w:r>
    </w:p>
    <w:p w14:paraId="58953648" w14:textId="449F4846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表（Table）</w:t>
      </w:r>
    </w:p>
    <w:p w14:paraId="2DA47574" w14:textId="4D2C137A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中的表与我们日常生活中使用的表格类似，它也是由行和列组成。列由同类的信息组成，每列又称为一个“字段”，每列的标题称为列名。行包含了若干列信息项，一行数据称为一条“记录”，它表达有一定意义的信息组合。一个数据库表由一条或多条记录组成，没有记录的表称为空表。每个表通常都有一个主关键字，用于唯一的明确一条记录。</w:t>
      </w:r>
    </w:p>
    <w:p w14:paraId="2EF412AD" w14:textId="06B190DF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（Index）</w:t>
      </w:r>
    </w:p>
    <w:p w14:paraId="470743D2" w14:textId="6BDED38C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索引是根据指定的数据库表列建立起来的顺序，它提供了快速访问数据的途径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并且可以监督表的数据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使其索引所指向的列中的数据不重</w:t>
      </w:r>
      <w:r w:rsidR="006C69E6"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650F6981" w14:textId="084D1E72" w:rsidR="00321E3E" w:rsidRPr="002D0E30" w:rsidRDefault="00321E3E" w:rsidP="00321E3E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复。</w:t>
      </w:r>
    </w:p>
    <w:p w14:paraId="1195B51D" w14:textId="0DE364F3" w:rsidR="00321E3E" w:rsidRPr="002D0E30" w:rsidRDefault="00321E3E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视图（View）</w:t>
      </w:r>
    </w:p>
    <w:p w14:paraId="67A48143" w14:textId="44C445CE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视图看上去同表一样，具有一组命名的列和数据项，但它其实是一个虚拟的表，在数据库中并不实际存在。视图是由查询数据库表产生的，它限制了用户能看到和修改的数据。由此可见，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视图可以用来控制用户对数据的访问，并能简化数据的显示，即通过视图只显示那些需要的数据信息。</w:t>
      </w:r>
    </w:p>
    <w:p w14:paraId="38B6C5DB" w14:textId="008E8865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图表（</w:t>
      </w:r>
      <w:r w:rsidRPr="002D0E30">
        <w:rPr>
          <w:rFonts w:ascii="微软雅黑 Light" w:eastAsia="微软雅黑 Light" w:hAnsi="微软雅黑 Light"/>
          <w:sz w:val="22"/>
          <w:szCs w:val="21"/>
        </w:rPr>
        <w:t>Diagra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7713346C" w14:textId="65BF39DF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其实就是数据库表之间的关系示意图，利用它可以编辑表与表之间的关系。</w:t>
      </w:r>
    </w:p>
    <w:p w14:paraId="741C07DC" w14:textId="6093B5C7" w:rsidR="006C69E6" w:rsidRPr="002D0E30" w:rsidRDefault="006C69E6" w:rsidP="00FF16CC">
      <w:pPr>
        <w:pStyle w:val="af3"/>
        <w:numPr>
          <w:ilvl w:val="0"/>
          <w:numId w:val="7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默认值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 Default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）</w:t>
      </w:r>
    </w:p>
    <w:p w14:paraId="1DB18E1A" w14:textId="6E5AF6B5" w:rsidR="006C69E6" w:rsidRPr="002D0E30" w:rsidRDefault="006C69E6" w:rsidP="006C69E6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它是在表中创建列或插入数据时，对没有指定其具体值的列或列数据项赋予事先设定好的值。</w:t>
      </w:r>
    </w:p>
    <w:p w14:paraId="581B1B0F" w14:textId="65C1ED66" w:rsidR="00A430D7" w:rsidRPr="002D0E30" w:rsidRDefault="00AA7AB0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" w:name="_Toc23015076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外部设计</w:t>
      </w:r>
      <w:bookmarkEnd w:id="10"/>
    </w:p>
    <w:p w14:paraId="5BBD524C" w14:textId="0D0B5E5C" w:rsidR="002C69B4" w:rsidRPr="002D0E30" w:rsidRDefault="002C69B4" w:rsidP="002C69B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3015077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标识符和状态</w:t>
      </w:r>
      <w:bookmarkEnd w:id="11"/>
    </w:p>
    <w:p w14:paraId="082F9F9B" w14:textId="0B915787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名称：</w:t>
      </w:r>
      <w:r w:rsidRPr="002D0E30">
        <w:rPr>
          <w:rFonts w:ascii="微软雅黑 Light" w:eastAsia="微软雅黑 Light" w:hAnsi="微软雅黑 Light"/>
          <w:sz w:val="22"/>
          <w:szCs w:val="21"/>
        </w:rPr>
        <w:t>RadiationSystem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08F2CE2" w14:textId="47A24BAE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3015078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使用它的程序</w:t>
      </w:r>
      <w:bookmarkEnd w:id="12"/>
    </w:p>
    <w:p w14:paraId="383E3B43" w14:textId="0D8B4D6A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访问此数据库的所有程序。</w:t>
      </w:r>
    </w:p>
    <w:p w14:paraId="342582FF" w14:textId="06DFC308" w:rsidR="00AE02A4" w:rsidRPr="002D0E30" w:rsidRDefault="00AE02A4" w:rsidP="00AE02A4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" w:name="_Toc23015079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约定</w:t>
      </w:r>
      <w:bookmarkEnd w:id="13"/>
    </w:p>
    <w:p w14:paraId="5149B417" w14:textId="4DD63F9E" w:rsidR="00AE02A4" w:rsidRPr="002D0E30" w:rsidRDefault="00AE02A4" w:rsidP="00AE02A4">
      <w:pPr>
        <w:pStyle w:val="af3"/>
        <w:ind w:left="420" w:firstLineChars="0" w:firstLine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表命名规则：</w:t>
      </w:r>
    </w:p>
    <w:p w14:paraId="24809346" w14:textId="1239B66E" w:rsidR="00AE02A4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</w:t>
      </w:r>
      <w:r w:rsidR="00A30315">
        <w:rPr>
          <w:rFonts w:ascii="微软雅黑 Light" w:eastAsia="微软雅黑 Light" w:hAnsi="微软雅黑 Light" w:hint="eastAsia"/>
          <w:sz w:val="22"/>
          <w:szCs w:val="21"/>
        </w:rPr>
        <w:t>参数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配置表：TblNetConfiguration</w:t>
      </w:r>
    </w:p>
    <w:p w14:paraId="1DCF789D" w14:textId="47E6D3FF" w:rsidR="00A30315" w:rsidRPr="002D0E30" w:rsidRDefault="00A30315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表：TblImportStatus</w:t>
      </w:r>
    </w:p>
    <w:p w14:paraId="21A319FA" w14:textId="566CADB8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：TblTask</w:t>
      </w:r>
    </w:p>
    <w:p w14:paraId="22515053" w14:textId="3BBD04B5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状态修改记录表：TblTaskStatusChange</w:t>
      </w:r>
    </w:p>
    <w:p w14:paraId="5D6A7529" w14:textId="284ABA60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：TblXXXSubSysStatus（其中XXX为组件名称）</w:t>
      </w:r>
    </w:p>
    <w:p w14:paraId="55DCBFBA" w14:textId="5C112CF3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：TblLog</w:t>
      </w:r>
    </w:p>
    <w:p w14:paraId="19F63FAB" w14:textId="7D31C346" w:rsidR="00AE02A4" w:rsidRPr="002D0E30" w:rsidRDefault="00AE02A4" w:rsidP="00FF16CC">
      <w:pPr>
        <w:pStyle w:val="af3"/>
        <w:numPr>
          <w:ilvl w:val="0"/>
          <w:numId w:val="9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账户信息表：由总控系统定义</w:t>
      </w:r>
      <w:r w:rsidR="00A046F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 </w:t>
      </w:r>
    </w:p>
    <w:p w14:paraId="791D59B9" w14:textId="6B3227D9" w:rsidR="00A046FF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" w:name="_Toc2301508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专门指导</w:t>
      </w:r>
      <w:bookmarkEnd w:id="14"/>
    </w:p>
    <w:p w14:paraId="7E2FADC8" w14:textId="1C8291A9" w:rsidR="00A046FF" w:rsidRPr="002D0E30" w:rsidRDefault="00A046FF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的创建由软件开发人员完成，软件开发人员使用数据库客户端工具连接数据库，执行建库脚本，完成数据库的创建。</w:t>
      </w:r>
    </w:p>
    <w:p w14:paraId="581AC5B4" w14:textId="2C0CB8F2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lastRenderedPageBreak/>
        <w:t>数据库测试和维护人员可以使用客户端工具连接数据库，查看和修改数据库中的记录。</w:t>
      </w:r>
    </w:p>
    <w:p w14:paraId="7F1FD408" w14:textId="45E80174" w:rsidR="00CC00E2" w:rsidRPr="002D0E30" w:rsidRDefault="00CC00E2" w:rsidP="00A046FF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客户端的详细操作步骤参考《</w:t>
      </w:r>
      <w:r w:rsidRPr="002D0E30">
        <w:rPr>
          <w:rFonts w:ascii="微软雅黑 Light" w:eastAsia="微软雅黑 Light" w:hAnsi="微软雅黑 Light"/>
          <w:sz w:val="22"/>
          <w:szCs w:val="21"/>
        </w:rPr>
        <w:t>MySQL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应用从入门到精通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(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第二版</w:t>
      </w:r>
      <w:r w:rsidRPr="002D0E30">
        <w:rPr>
          <w:rFonts w:ascii="微软雅黑 Light" w:eastAsia="微软雅黑 Light" w:hAnsi="微软雅黑 Light"/>
          <w:sz w:val="22"/>
          <w:szCs w:val="21"/>
        </w:rPr>
        <w:t xml:space="preserve">) 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》。</w:t>
      </w:r>
    </w:p>
    <w:p w14:paraId="718E9B11" w14:textId="708C8831" w:rsidR="00AE02A4" w:rsidRPr="002D0E30" w:rsidRDefault="00A046FF" w:rsidP="00A046FF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" w:name="_Toc23015081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支持软件</w:t>
      </w:r>
      <w:bookmarkEnd w:id="15"/>
    </w:p>
    <w:p w14:paraId="5A51C3D3" w14:textId="332D5D02" w:rsidR="00CC00E2" w:rsidRPr="002D0E30" w:rsidRDefault="00CC00E2" w:rsidP="00CC00E2">
      <w:pPr>
        <w:pStyle w:val="af3"/>
        <w:ind w:left="575" w:firstLineChars="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库支持软件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5371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03BF89" w14:textId="45FD8CF0" w:rsidR="00CC00E2" w:rsidRPr="002D0E30" w:rsidRDefault="00CC00E2" w:rsidP="00CC00E2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6" w:name="_Ref22895371"/>
      <w:r w:rsidRPr="002D0E30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2D0E30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2D0E30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6"/>
      <w:r w:rsidR="00E62878">
        <w:rPr>
          <w:rFonts w:ascii="微软雅黑 Light" w:eastAsia="微软雅黑 Light" w:hAnsi="微软雅黑 Light" w:hint="eastAsia"/>
          <w:sz w:val="22"/>
          <w:szCs w:val="16"/>
        </w:rPr>
        <w:t>数据库支持软件</w:t>
      </w:r>
      <w:bookmarkStart w:id="17" w:name="_GoBack"/>
      <w:bookmarkEnd w:id="17"/>
      <w:r w:rsidRPr="002D0E30">
        <w:rPr>
          <w:rFonts w:ascii="微软雅黑 Light" w:eastAsia="微软雅黑 Light" w:hAnsi="微软雅黑 Light" w:hint="eastAsia"/>
          <w:sz w:val="22"/>
          <w:szCs w:val="16"/>
        </w:rPr>
        <w:t>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03"/>
        <w:gridCol w:w="1275"/>
        <w:gridCol w:w="3544"/>
      </w:tblGrid>
      <w:tr w:rsidR="00CC00E2" w:rsidRPr="002D0E30" w14:paraId="21741FE9" w14:textId="77777777" w:rsidTr="00CC00E2">
        <w:tc>
          <w:tcPr>
            <w:tcW w:w="4503" w:type="dxa"/>
            <w:shd w:val="clear" w:color="auto" w:fill="BFBFBF" w:themeFill="background1" w:themeFillShade="BF"/>
          </w:tcPr>
          <w:p w14:paraId="3EBB5090" w14:textId="1BAD3794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名称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14:paraId="330E69FF" w14:textId="4C246CC7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版本</w:t>
            </w:r>
          </w:p>
        </w:tc>
        <w:tc>
          <w:tcPr>
            <w:tcW w:w="3544" w:type="dxa"/>
            <w:shd w:val="clear" w:color="auto" w:fill="BFBFBF" w:themeFill="background1" w:themeFillShade="BF"/>
          </w:tcPr>
          <w:p w14:paraId="4B0532A1" w14:textId="270BE279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使用数据库的方法</w:t>
            </w:r>
          </w:p>
        </w:tc>
      </w:tr>
      <w:tr w:rsidR="00CC00E2" w:rsidRPr="002D0E30" w14:paraId="52A2AF12" w14:textId="77777777" w:rsidTr="00CC00E2">
        <w:trPr>
          <w:trHeight w:val="558"/>
        </w:trPr>
        <w:tc>
          <w:tcPr>
            <w:tcW w:w="4503" w:type="dxa"/>
          </w:tcPr>
          <w:p w14:paraId="2D48AF48" w14:textId="6AD40BC0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服务软件</w:t>
            </w:r>
          </w:p>
        </w:tc>
        <w:tc>
          <w:tcPr>
            <w:tcW w:w="1275" w:type="dxa"/>
          </w:tcPr>
          <w:p w14:paraId="5879156D" w14:textId="3E4F1399" w:rsidR="00CC00E2" w:rsidRPr="002D0E30" w:rsidRDefault="00CC00E2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837E03F" w14:textId="14820DAF" w:rsidR="00CC00E2" w:rsidRPr="002D0E30" w:rsidRDefault="000D3ABA" w:rsidP="009836EE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6BCF65E3" w14:textId="77777777" w:rsidTr="00CC00E2">
        <w:trPr>
          <w:trHeight w:val="558"/>
        </w:trPr>
        <w:tc>
          <w:tcPr>
            <w:tcW w:w="4503" w:type="dxa"/>
          </w:tcPr>
          <w:p w14:paraId="0E1EAABB" w14:textId="6C153EC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集中控制软件</w:t>
            </w:r>
          </w:p>
        </w:tc>
        <w:tc>
          <w:tcPr>
            <w:tcW w:w="1275" w:type="dxa"/>
          </w:tcPr>
          <w:p w14:paraId="498872CB" w14:textId="262D2030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12A8ABB1" w14:textId="2C388FC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 w:hint="eastAsia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3D17FDF6" w14:textId="77777777" w:rsidTr="00CC00E2">
        <w:trPr>
          <w:trHeight w:val="558"/>
        </w:trPr>
        <w:tc>
          <w:tcPr>
            <w:tcW w:w="4503" w:type="dxa"/>
          </w:tcPr>
          <w:p w14:paraId="165DB105" w14:textId="511ADC67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辐射防护数据集成与监控系统组件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服务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</w:t>
            </w:r>
          </w:p>
        </w:tc>
        <w:tc>
          <w:tcPr>
            <w:tcW w:w="1275" w:type="dxa"/>
          </w:tcPr>
          <w:p w14:paraId="235CD6C6" w14:textId="20078A0D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3BA8281F" w14:textId="778E22E1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/写入数据库</w:t>
            </w:r>
          </w:p>
        </w:tc>
      </w:tr>
      <w:tr w:rsidR="00B90109" w:rsidRPr="002D0E30" w14:paraId="75023648" w14:textId="77777777" w:rsidTr="00CC00E2">
        <w:trPr>
          <w:trHeight w:val="558"/>
        </w:trPr>
        <w:tc>
          <w:tcPr>
            <w:tcW w:w="4503" w:type="dxa"/>
          </w:tcPr>
          <w:p w14:paraId="321344C0" w14:textId="70E95B2B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总控系统</w:t>
            </w:r>
          </w:p>
        </w:tc>
        <w:tc>
          <w:tcPr>
            <w:tcW w:w="1275" w:type="dxa"/>
          </w:tcPr>
          <w:p w14:paraId="284143EE" w14:textId="0FF7F853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.00</w:t>
            </w:r>
          </w:p>
        </w:tc>
        <w:tc>
          <w:tcPr>
            <w:tcW w:w="3544" w:type="dxa"/>
          </w:tcPr>
          <w:p w14:paraId="6AD7D48E" w14:textId="61EA4B78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  <w:tr w:rsidR="00B90109" w:rsidRPr="002D0E30" w14:paraId="5D25F72B" w14:textId="77777777" w:rsidTr="00CC00E2">
        <w:trPr>
          <w:trHeight w:val="558"/>
        </w:trPr>
        <w:tc>
          <w:tcPr>
            <w:tcW w:w="4503" w:type="dxa"/>
          </w:tcPr>
          <w:p w14:paraId="3DF9EDC3" w14:textId="6E55DC02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hyperlink r:id="rId20" w:tgtFrame="_blank" w:history="1">
              <w:r w:rsidRPr="002D0E30">
                <w:rPr>
                  <w:rFonts w:ascii="微软雅黑 Light" w:eastAsia="微软雅黑 Light" w:hAnsi="微软雅黑 Light"/>
                  <w:sz w:val="22"/>
                  <w:szCs w:val="21"/>
                </w:rPr>
                <w:t>navicat for mysql</w:t>
              </w:r>
            </w:hyperlink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管理工具</w:t>
            </w:r>
          </w:p>
        </w:tc>
        <w:tc>
          <w:tcPr>
            <w:tcW w:w="1275" w:type="dxa"/>
          </w:tcPr>
          <w:p w14:paraId="38233A4A" w14:textId="72F32B66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V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11.2.6</w:t>
            </w:r>
          </w:p>
        </w:tc>
        <w:tc>
          <w:tcPr>
            <w:tcW w:w="3544" w:type="dxa"/>
          </w:tcPr>
          <w:p w14:paraId="3A800AAA" w14:textId="09C7142F" w:rsidR="00B90109" w:rsidRPr="002D0E30" w:rsidRDefault="00B90109" w:rsidP="00B90109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写入/读取/修改数据库</w:t>
            </w:r>
          </w:p>
        </w:tc>
      </w:tr>
    </w:tbl>
    <w:p w14:paraId="63F0B95B" w14:textId="37831C9A" w:rsidR="00CC00E2" w:rsidRPr="002D0E30" w:rsidRDefault="00245BFE" w:rsidP="00245BF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" w:name="_Toc2301508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结构设计</w:t>
      </w:r>
      <w:bookmarkEnd w:id="18"/>
    </w:p>
    <w:p w14:paraId="3BED04F4" w14:textId="189D62EF" w:rsidR="00100483" w:rsidRPr="002D0E30" w:rsidRDefault="00100483" w:rsidP="0010048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301508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概念结构设计</w:t>
      </w:r>
      <w:bookmarkEnd w:id="19"/>
    </w:p>
    <w:p w14:paraId="68E93A3F" w14:textId="77218C89" w:rsidR="000118DA" w:rsidRPr="002D0E30" w:rsidRDefault="000118D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为了直观的理解各个数据库表的结构和它们之间的逻辑关系，本章节采用ER图来描述数据库表的概念结构设计。</w:t>
      </w:r>
    </w:p>
    <w:p w14:paraId="01D28947" w14:textId="4DED924D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56513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DBB3FAA" w14:textId="6A62340B" w:rsidR="00100483" w:rsidRPr="002D0E30" w:rsidRDefault="00365B22" w:rsidP="00C824C1">
      <w:pPr>
        <w:jc w:val="center"/>
      </w:pPr>
      <w:r w:rsidRPr="002D0E30">
        <w:object w:dxaOrig="11258" w:dyaOrig="4283" w14:anchorId="12B00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7.75pt" o:ole="">
            <v:imagedata r:id="rId21" o:title=""/>
          </v:shape>
          <o:OLEObject Type="Embed" ProgID="Visio.Drawing.15" ShapeID="_x0000_i1025" DrawAspect="Content" ObjectID="_1634472009" r:id="rId22"/>
        </w:object>
      </w:r>
    </w:p>
    <w:p w14:paraId="1FA61660" w14:textId="38333D9A" w:rsidR="00100483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0" w:name="_Ref2256513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0"/>
      <w:r w:rsidRPr="002D0E30">
        <w:rPr>
          <w:rFonts w:ascii="微软雅黑 Light" w:eastAsia="微软雅黑 Light" w:hAnsi="微软雅黑 Light" w:hint="eastAsia"/>
          <w:sz w:val="22"/>
          <w:szCs w:val="21"/>
        </w:rPr>
        <w:t>网络配置信息ER图</w:t>
      </w:r>
    </w:p>
    <w:p w14:paraId="32902F7F" w14:textId="77777777" w:rsid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6C956029" w14:textId="4BDAAB8C" w:rsidR="00CF4DE7" w:rsidRDefault="00CF4DE7" w:rsidP="00CF4DE7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的概念结构设计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3011091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A0068DD" w14:textId="087062EC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4003" w:dyaOrig="4096" w14:anchorId="1B8E80C8">
          <v:shape id="_x0000_i1026" type="#_x0000_t75" style="width:466.9pt;height:136.5pt" o:ole="">
            <v:imagedata r:id="rId23" o:title=""/>
          </v:shape>
          <o:OLEObject Type="Embed" ProgID="Visio.Drawing.15" ShapeID="_x0000_i1026" DrawAspect="Content" ObjectID="_1634472010" r:id="rId24"/>
        </w:object>
      </w:r>
    </w:p>
    <w:p w14:paraId="74E7C6AB" w14:textId="352BD559" w:rsidR="00CF4DE7" w:rsidRDefault="00CF4DE7" w:rsidP="00CF4DE7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1" w:name="_Ref23011091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2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1"/>
      <w:r>
        <w:rPr>
          <w:rFonts w:ascii="微软雅黑 Light" w:eastAsia="微软雅黑 Light" w:hAnsi="微软雅黑 Light" w:hint="eastAsia"/>
          <w:sz w:val="22"/>
          <w:szCs w:val="21"/>
        </w:rPr>
        <w:t>组件重要状态参数配置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信息ER图</w:t>
      </w:r>
    </w:p>
    <w:p w14:paraId="0567C4EF" w14:textId="77777777" w:rsidR="00CF4DE7" w:rsidRPr="00CF4DE7" w:rsidRDefault="00CF4DE7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</w:p>
    <w:p w14:paraId="4687C030" w14:textId="2468394E" w:rsidR="00100483" w:rsidRPr="002D0E30" w:rsidRDefault="00100483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表和任务状态修改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6500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25CF9BAC" w14:textId="123D7C83" w:rsidR="00100483" w:rsidRPr="002D0E30" w:rsidRDefault="00AC3EB1" w:rsidP="00C824C1">
      <w:pPr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9126" w:dyaOrig="4111" w14:anchorId="225CB1FE">
          <v:shape id="_x0000_i1027" type="#_x0000_t75" style="width:467.65pt;height:100.5pt" o:ole="">
            <v:imagedata r:id="rId25" o:title=""/>
          </v:shape>
          <o:OLEObject Type="Embed" ProgID="Visio.Drawing.15" ShapeID="_x0000_i1027" DrawAspect="Content" ObjectID="_1634472011" r:id="rId26"/>
        </w:object>
      </w:r>
    </w:p>
    <w:p w14:paraId="6C81AEB5" w14:textId="0BDFFA8B" w:rsidR="00100483" w:rsidRPr="002D0E30" w:rsidRDefault="00100483" w:rsidP="00100483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2" w:name="_Ref22896500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3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2"/>
      <w:r w:rsidRPr="002D0E30">
        <w:rPr>
          <w:rFonts w:ascii="微软雅黑 Light" w:eastAsia="微软雅黑 Light" w:hAnsi="微软雅黑 Light" w:hint="eastAsia"/>
          <w:sz w:val="22"/>
          <w:szCs w:val="21"/>
        </w:rPr>
        <w:t>任务信息存储和任务状态修改记录ER图</w:t>
      </w:r>
    </w:p>
    <w:p w14:paraId="7D2AC2D7" w14:textId="6C18BDE7" w:rsidR="00100483" w:rsidRPr="002D0E30" w:rsidRDefault="008868EA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368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，每个组件的信息存储表结构由不同的组件定义。</w:t>
      </w:r>
    </w:p>
    <w:p w14:paraId="08DB2BE6" w14:textId="69372661" w:rsidR="008868EA" w:rsidRPr="002D0E30" w:rsidRDefault="00365B22" w:rsidP="00100483">
      <w:pPr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1288" w:dyaOrig="4283" w14:anchorId="269733BC">
          <v:shape id="_x0000_i1028" type="#_x0000_t75" style="width:467.25pt;height:177.4pt" o:ole="">
            <v:imagedata r:id="rId27" o:title=""/>
          </v:shape>
          <o:OLEObject Type="Embed" ProgID="Visio.Drawing.15" ShapeID="_x0000_i1028" DrawAspect="Content" ObjectID="_1634472012" r:id="rId28"/>
        </w:object>
      </w:r>
    </w:p>
    <w:p w14:paraId="6899E08D" w14:textId="0A8B0CBC" w:rsidR="008868EA" w:rsidRPr="002D0E30" w:rsidRDefault="008868EA" w:rsidP="008868EA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3" w:name="_Ref22897368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4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3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0469C43C" w14:textId="7AB27DB6" w:rsidR="008868EA" w:rsidRPr="002D0E30" w:rsidRDefault="00CB0E25" w:rsidP="000118DA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日志记录表的概念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7655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057BEAB4" w14:textId="4C0DB6FA" w:rsidR="000118DA" w:rsidRPr="002D0E30" w:rsidRDefault="00365B22" w:rsidP="000118DA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 w:rsidRPr="002D0E30">
        <w:object w:dxaOrig="10658" w:dyaOrig="4283" w14:anchorId="72ADE11A">
          <v:shape id="_x0000_i1029" type="#_x0000_t75" style="width:467.25pt;height:187.9pt" o:ole="">
            <v:imagedata r:id="rId29" o:title=""/>
          </v:shape>
          <o:OLEObject Type="Embed" ProgID="Visio.Drawing.15" ShapeID="_x0000_i1029" DrawAspect="Content" ObjectID="_1634472013" r:id="rId30"/>
        </w:object>
      </w:r>
    </w:p>
    <w:p w14:paraId="4F5FDE21" w14:textId="5F11C2E9" w:rsidR="00CB0E25" w:rsidRPr="002D0E30" w:rsidRDefault="00CB0E25" w:rsidP="00CB0E25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24" w:name="_Ref22897655"/>
      <w:r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5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4"/>
      <w:r w:rsidRPr="002D0E30">
        <w:rPr>
          <w:rFonts w:ascii="微软雅黑 Light" w:eastAsia="微软雅黑 Light" w:hAnsi="微软雅黑 Light" w:hint="eastAsia"/>
          <w:sz w:val="22"/>
          <w:szCs w:val="21"/>
        </w:rPr>
        <w:t>组件状态信息存储ER图</w:t>
      </w:r>
    </w:p>
    <w:p w14:paraId="51193700" w14:textId="0990084A" w:rsidR="00CB0E25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3015084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结构设计</w:t>
      </w:r>
      <w:bookmarkEnd w:id="25"/>
    </w:p>
    <w:p w14:paraId="759ABEA5" w14:textId="55267490" w:rsidR="00184A8F" w:rsidRPr="002D0E30" w:rsidRDefault="00184A8F" w:rsidP="00184A8F">
      <w:pPr>
        <w:ind w:firstLine="420"/>
        <w:rPr>
          <w:rFonts w:ascii="微软雅黑 Light" w:eastAsia="微软雅黑 Light" w:hAnsi="微软雅黑 Light"/>
          <w:sz w:val="22"/>
          <w:szCs w:val="21"/>
        </w:rPr>
      </w:pPr>
      <w:r w:rsidRPr="002D0E30">
        <w:rPr>
          <w:rFonts w:ascii="微软雅黑 Light" w:eastAsia="微软雅黑 Light" w:hAnsi="微软雅黑 Light" w:hint="eastAsia"/>
          <w:sz w:val="22"/>
          <w:szCs w:val="21"/>
        </w:rPr>
        <w:t>数据表的</w:t>
      </w:r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结构设计如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instrText>REF _Ref22898343 \h</w:instrText>
      </w:r>
      <w:r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2D0E30" w:rsidRPr="002D0E30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2D0E30">
        <w:rPr>
          <w:rFonts w:ascii="微软雅黑 Light" w:eastAsia="微软雅黑 Light" w:hAnsi="微软雅黑 Light"/>
          <w:sz w:val="22"/>
          <w:szCs w:val="21"/>
        </w:rPr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2D0E30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7C7866B" w14:textId="40BFA6B1" w:rsidR="00184A8F" w:rsidRPr="002D0E30" w:rsidRDefault="00177B30" w:rsidP="00177B30">
      <w:pPr>
        <w:ind w:firstLine="420"/>
        <w:jc w:val="center"/>
        <w:rPr>
          <w:rFonts w:ascii="微软雅黑 Light" w:eastAsia="微软雅黑 Light" w:hAnsi="微软雅黑 Light"/>
          <w:sz w:val="22"/>
          <w:szCs w:val="21"/>
        </w:rPr>
      </w:pPr>
      <w:r>
        <w:object w:dxaOrig="12398" w:dyaOrig="9248" w14:anchorId="502D103F">
          <v:shape id="_x0000_i1030" type="#_x0000_t75" style="width:467.25pt;height:348.75pt" o:ole="">
            <v:imagedata r:id="rId31" o:title=""/>
          </v:shape>
          <o:OLEObject Type="Embed" ProgID="Visio.Drawing.15" ShapeID="_x0000_i1030" DrawAspect="Content" ObjectID="_1634472014" r:id="rId32"/>
        </w:object>
      </w:r>
      <w:bookmarkStart w:id="26" w:name="_Ref22898343"/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CA03BE">
        <w:rPr>
          <w:rFonts w:ascii="微软雅黑 Light" w:eastAsia="微软雅黑 Light" w:hAnsi="微软雅黑 Light"/>
          <w:noProof/>
          <w:sz w:val="22"/>
          <w:szCs w:val="21"/>
        </w:rPr>
        <w:t>6</w:t>
      </w:r>
      <w:r w:rsidR="00184A8F" w:rsidRPr="002D0E30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26"/>
      <w:r w:rsidR="006354BF" w:rsidRPr="002D0E30">
        <w:rPr>
          <w:rFonts w:ascii="微软雅黑 Light" w:eastAsia="微软雅黑 Light" w:hAnsi="微软雅黑 Light" w:hint="eastAsia"/>
          <w:sz w:val="22"/>
          <w:szCs w:val="21"/>
        </w:rPr>
        <w:t>逻辑</w:t>
      </w:r>
      <w:r w:rsidR="00184A8F" w:rsidRPr="002D0E30">
        <w:rPr>
          <w:rFonts w:ascii="微软雅黑 Light" w:eastAsia="微软雅黑 Light" w:hAnsi="微软雅黑 Light" w:hint="eastAsia"/>
          <w:sz w:val="22"/>
          <w:szCs w:val="21"/>
        </w:rPr>
        <w:t>结构设计图</w:t>
      </w:r>
    </w:p>
    <w:p w14:paraId="6CDBC14E" w14:textId="15C8E933" w:rsidR="00976F32" w:rsidRPr="002D0E30" w:rsidRDefault="00976F32" w:rsidP="00976F32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3015085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物理结构设计</w:t>
      </w:r>
      <w:bookmarkEnd w:id="27"/>
    </w:p>
    <w:p w14:paraId="57A7179A" w14:textId="7224DAC0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8" w:name="_Toc23015086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网络配置信息表</w:t>
      </w:r>
      <w:bookmarkEnd w:id="2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478"/>
        <w:gridCol w:w="1890"/>
        <w:gridCol w:w="991"/>
        <w:gridCol w:w="846"/>
        <w:gridCol w:w="788"/>
        <w:gridCol w:w="788"/>
        <w:gridCol w:w="789"/>
      </w:tblGrid>
      <w:tr w:rsidR="00D251F2" w:rsidRPr="002D0E30" w14:paraId="287C7DEE" w14:textId="77777777" w:rsidTr="00D652FD">
        <w:tc>
          <w:tcPr>
            <w:tcW w:w="347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5C2316D8" w14:textId="28A8B178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6092" w:type="dxa"/>
            <w:gridSpan w:val="6"/>
            <w:tcBorders>
              <w:bottom w:val="single" w:sz="4" w:space="0" w:color="auto"/>
            </w:tcBorders>
          </w:tcPr>
          <w:p w14:paraId="4ACCA902" w14:textId="0829EED3" w:rsidR="00D251F2" w:rsidRPr="002D0E30" w:rsidRDefault="008F2CA9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存储系统中各个组件、子系统、网络摄像头的网络地址，以及组件状态刷新时间</w:t>
            </w:r>
          </w:p>
        </w:tc>
      </w:tr>
      <w:tr w:rsidR="00D251F2" w:rsidRPr="002D0E30" w14:paraId="3C7E8369" w14:textId="77777777" w:rsidTr="00D652FD">
        <w:tc>
          <w:tcPr>
            <w:tcW w:w="3478" w:type="dxa"/>
            <w:shd w:val="clear" w:color="auto" w:fill="A6A6A6" w:themeFill="background1" w:themeFillShade="A6"/>
          </w:tcPr>
          <w:p w14:paraId="4AF7E2E2" w14:textId="5C496D6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890" w:type="dxa"/>
            <w:shd w:val="clear" w:color="auto" w:fill="A6A6A6" w:themeFill="background1" w:themeFillShade="A6"/>
          </w:tcPr>
          <w:p w14:paraId="22C7E69F" w14:textId="6D81D3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991" w:type="dxa"/>
            <w:shd w:val="clear" w:color="auto" w:fill="A6A6A6" w:themeFill="background1" w:themeFillShade="A6"/>
          </w:tcPr>
          <w:p w14:paraId="69E73887" w14:textId="545D40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846" w:type="dxa"/>
            <w:shd w:val="clear" w:color="auto" w:fill="A6A6A6" w:themeFill="background1" w:themeFillShade="A6"/>
          </w:tcPr>
          <w:p w14:paraId="667079EB" w14:textId="0B35BC2D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04021546" w14:textId="2780C1A6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788" w:type="dxa"/>
            <w:shd w:val="clear" w:color="auto" w:fill="A6A6A6" w:themeFill="background1" w:themeFillShade="A6"/>
          </w:tcPr>
          <w:p w14:paraId="5EF6DD4B" w14:textId="1191B2BB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789" w:type="dxa"/>
            <w:shd w:val="clear" w:color="auto" w:fill="A6A6A6" w:themeFill="background1" w:themeFillShade="A6"/>
          </w:tcPr>
          <w:p w14:paraId="3F946F4C" w14:textId="311AC310" w:rsidR="00D251F2" w:rsidRPr="002D0E30" w:rsidRDefault="00D251F2" w:rsidP="00D251F2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652FD" w:rsidRPr="002D0E30" w14:paraId="595E53DF" w14:textId="77777777" w:rsidTr="00D652FD">
        <w:tc>
          <w:tcPr>
            <w:tcW w:w="3478" w:type="dxa"/>
          </w:tcPr>
          <w:p w14:paraId="5C8433F3" w14:textId="069B43E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890" w:type="dxa"/>
          </w:tcPr>
          <w:p w14:paraId="56C9E531" w14:textId="2675AEA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991" w:type="dxa"/>
          </w:tcPr>
          <w:p w14:paraId="1A6A6291" w14:textId="769214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7E541F60" w14:textId="220C53F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C44A9BF" w14:textId="56897A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130F899" w14:textId="732223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BDFB4A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2F23FFD" w14:textId="77777777" w:rsidTr="00D652FD">
        <w:tc>
          <w:tcPr>
            <w:tcW w:w="3478" w:type="dxa"/>
          </w:tcPr>
          <w:p w14:paraId="12C473F2" w14:textId="0D8898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890" w:type="dxa"/>
          </w:tcPr>
          <w:p w14:paraId="15A0CDE7" w14:textId="57DFBB1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991" w:type="dxa"/>
          </w:tcPr>
          <w:p w14:paraId="5507D93B" w14:textId="2C7F1F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9257CC2" w14:textId="23EB33D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E2FED87" w14:textId="1130154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2FB81FB9" w14:textId="7CADD0C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5A5C137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A02E217" w14:textId="77777777" w:rsidTr="00D652FD">
        <w:tc>
          <w:tcPr>
            <w:tcW w:w="3478" w:type="dxa"/>
          </w:tcPr>
          <w:p w14:paraId="2D5162EE" w14:textId="4C5557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nlineClean</w:t>
            </w:r>
          </w:p>
        </w:tc>
        <w:tc>
          <w:tcPr>
            <w:tcW w:w="1890" w:type="dxa"/>
          </w:tcPr>
          <w:p w14:paraId="264D0161" w14:textId="3F06C3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件网络地址</w:t>
            </w:r>
          </w:p>
        </w:tc>
        <w:tc>
          <w:tcPr>
            <w:tcW w:w="991" w:type="dxa"/>
          </w:tcPr>
          <w:p w14:paraId="733AB390" w14:textId="33308AF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E078689" w14:textId="6850D41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71C10CE9" w14:textId="7FE466F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6192A01" w14:textId="784E126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E6D167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F5E8426" w14:textId="77777777" w:rsidTr="00D652FD">
        <w:tc>
          <w:tcPr>
            <w:tcW w:w="3478" w:type="dxa"/>
          </w:tcPr>
          <w:p w14:paraId="24DDE66E" w14:textId="010B78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890" w:type="dxa"/>
          </w:tcPr>
          <w:p w14:paraId="6FDDE2E6" w14:textId="3DA347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991" w:type="dxa"/>
          </w:tcPr>
          <w:p w14:paraId="2E5682B3" w14:textId="6625C89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47E0CB4B" w14:textId="528C75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5E3D3EA" w14:textId="717D439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60457F6A" w14:textId="6D970D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6535E351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F352672" w14:textId="77777777" w:rsidTr="00D652FD">
        <w:tc>
          <w:tcPr>
            <w:tcW w:w="3478" w:type="dxa"/>
          </w:tcPr>
          <w:p w14:paraId="6E98126D" w14:textId="300CA2F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890" w:type="dxa"/>
          </w:tcPr>
          <w:p w14:paraId="5B07D994" w14:textId="358C69A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991" w:type="dxa"/>
          </w:tcPr>
          <w:p w14:paraId="5732F7E1" w14:textId="56F303F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95C48E8" w14:textId="43EB641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465C1C6" w14:textId="386C500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EC7AC70" w14:textId="2E47E04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1D2F008F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30458C7A" w14:textId="77777777" w:rsidTr="00D652FD">
        <w:tc>
          <w:tcPr>
            <w:tcW w:w="3478" w:type="dxa"/>
          </w:tcPr>
          <w:p w14:paraId="508A707C" w14:textId="6FD5C0A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890" w:type="dxa"/>
          </w:tcPr>
          <w:p w14:paraId="6A0A26AD" w14:textId="463BDE9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991" w:type="dxa"/>
          </w:tcPr>
          <w:p w14:paraId="227AAEB0" w14:textId="16750B8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78C68BB" w14:textId="2347B87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409AC31F" w14:textId="117CB48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0C3C5967" w14:textId="782760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23E6F6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9CD5E9C" w14:textId="77777777" w:rsidTr="00D652FD">
        <w:tc>
          <w:tcPr>
            <w:tcW w:w="3478" w:type="dxa"/>
          </w:tcPr>
          <w:p w14:paraId="440F8B01" w14:textId="764D2FA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890" w:type="dxa"/>
          </w:tcPr>
          <w:p w14:paraId="23546CC6" w14:textId="665E525E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991" w:type="dxa"/>
          </w:tcPr>
          <w:p w14:paraId="78DD9F60" w14:textId="19B5F7A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69380F99" w14:textId="74EA1A0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6BB45D0" w14:textId="53F57B5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971FF3F" w14:textId="0B8ADD0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55A070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23A22A0" w14:textId="77777777" w:rsidTr="00D652FD">
        <w:tc>
          <w:tcPr>
            <w:tcW w:w="3478" w:type="dxa"/>
          </w:tcPr>
          <w:p w14:paraId="2D3CB6FC" w14:textId="0A2A25D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0D44AAC1" w14:textId="162B6B71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991" w:type="dxa"/>
          </w:tcPr>
          <w:p w14:paraId="1E577359" w14:textId="694E367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1BF0F0E1" w14:textId="788DA7F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55AF86" w14:textId="6D72666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433B5B9B" w14:textId="58D07BC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7361E6D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6766F1FF" w14:textId="77777777" w:rsidTr="00D652FD">
        <w:tc>
          <w:tcPr>
            <w:tcW w:w="3478" w:type="dxa"/>
          </w:tcPr>
          <w:p w14:paraId="2E6F271A" w14:textId="0DFB3D1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793BEF14" w14:textId="793250EC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991" w:type="dxa"/>
          </w:tcPr>
          <w:p w14:paraId="0B4FBBEB" w14:textId="512957D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CE8DE59" w14:textId="3A1B7EB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CA6A3BE" w14:textId="4BD9016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FE49EB0" w14:textId="5F16CA5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00A8D102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0A097A64" w14:textId="77777777" w:rsidTr="00D652FD">
        <w:tc>
          <w:tcPr>
            <w:tcW w:w="3478" w:type="dxa"/>
          </w:tcPr>
          <w:p w14:paraId="178E2E85" w14:textId="7A628E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890" w:type="dxa"/>
          </w:tcPr>
          <w:p w14:paraId="449B4FB3" w14:textId="03FE7ED3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991" w:type="dxa"/>
          </w:tcPr>
          <w:p w14:paraId="154D6663" w14:textId="085D5F3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555DAE11" w14:textId="011ACB9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5EBB4AC" w14:textId="7C0187C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E7ECC94" w14:textId="61C26C9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7B160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3B52CB1" w14:textId="77777777" w:rsidTr="00D652FD">
        <w:tc>
          <w:tcPr>
            <w:tcW w:w="3478" w:type="dxa"/>
          </w:tcPr>
          <w:p w14:paraId="486AA2A2" w14:textId="31FB7F4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890" w:type="dxa"/>
          </w:tcPr>
          <w:p w14:paraId="3DEDFF09" w14:textId="1C45DBD7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991" w:type="dxa"/>
          </w:tcPr>
          <w:p w14:paraId="6E5DE278" w14:textId="7ACC513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22C60C82" w14:textId="0B558B72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2DA94E5" w14:textId="6BD358A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68EDB7A" w14:textId="25FDAA88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21869956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7FB9BF4A" w14:textId="77777777" w:rsidTr="00D652FD">
        <w:tc>
          <w:tcPr>
            <w:tcW w:w="3478" w:type="dxa"/>
          </w:tcPr>
          <w:p w14:paraId="05C6F00C" w14:textId="184F1213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890" w:type="dxa"/>
          </w:tcPr>
          <w:p w14:paraId="3BF3A5B8" w14:textId="3C750CA2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991" w:type="dxa"/>
          </w:tcPr>
          <w:p w14:paraId="0D2967E0" w14:textId="0F83FA8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82C2A9" w14:textId="552FB03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1B728F69" w14:textId="2188024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F46399" w14:textId="79CC1E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E9D9DC0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18EAF99F" w14:textId="77777777" w:rsidTr="00D652FD">
        <w:tc>
          <w:tcPr>
            <w:tcW w:w="3478" w:type="dxa"/>
          </w:tcPr>
          <w:p w14:paraId="1E82CCA7" w14:textId="2C7534BA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890" w:type="dxa"/>
          </w:tcPr>
          <w:p w14:paraId="1AF1F132" w14:textId="3F144E4D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991" w:type="dxa"/>
          </w:tcPr>
          <w:p w14:paraId="4EBECC6D" w14:textId="26BC1ED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55375" w14:textId="19F843C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2F4F6B86" w14:textId="644CCDB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14DCBA1E" w14:textId="717C7D3B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72DCBA7B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53ADCB0" w14:textId="77777777" w:rsidTr="00D652FD">
        <w:tc>
          <w:tcPr>
            <w:tcW w:w="3478" w:type="dxa"/>
          </w:tcPr>
          <w:p w14:paraId="0A435118" w14:textId="27748489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CameraOfRadioTrashCollect</w:t>
            </w:r>
          </w:p>
        </w:tc>
        <w:tc>
          <w:tcPr>
            <w:tcW w:w="1890" w:type="dxa"/>
          </w:tcPr>
          <w:p w14:paraId="538AA8EF" w14:textId="7815F69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991" w:type="dxa"/>
          </w:tcPr>
          <w:p w14:paraId="097FC0E7" w14:textId="4FDD308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5181CDD" w14:textId="739B7AB0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0917ED94" w14:textId="2EBEB55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6020F71" w14:textId="65407B56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4817699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42C29E2E" w14:textId="77777777" w:rsidTr="00D652FD">
        <w:tc>
          <w:tcPr>
            <w:tcW w:w="3478" w:type="dxa"/>
          </w:tcPr>
          <w:p w14:paraId="096D22A6" w14:textId="3C0D41C1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890" w:type="dxa"/>
          </w:tcPr>
          <w:p w14:paraId="3AD6DCFF" w14:textId="5FC5A189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991" w:type="dxa"/>
          </w:tcPr>
          <w:p w14:paraId="5FE9004C" w14:textId="75C8882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46" w:type="dxa"/>
          </w:tcPr>
          <w:p w14:paraId="08BD3F66" w14:textId="291D22CE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788" w:type="dxa"/>
          </w:tcPr>
          <w:p w14:paraId="5F35F316" w14:textId="5DCD076F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33BB7453" w14:textId="1DA31BEC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396A6C1E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2B645245" w14:textId="77777777" w:rsidTr="00D652FD">
        <w:tc>
          <w:tcPr>
            <w:tcW w:w="3478" w:type="dxa"/>
          </w:tcPr>
          <w:p w14:paraId="2E57E1D1" w14:textId="63A0559D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StatusRefreshTime</w:t>
            </w:r>
          </w:p>
        </w:tc>
        <w:tc>
          <w:tcPr>
            <w:tcW w:w="1890" w:type="dxa"/>
          </w:tcPr>
          <w:p w14:paraId="7C7ED0EF" w14:textId="68A319F4" w:rsidR="00D652FD" w:rsidRPr="002D0E30" w:rsidRDefault="00D652FD" w:rsidP="00D652FD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新时间间隔</w:t>
            </w:r>
          </w:p>
        </w:tc>
        <w:tc>
          <w:tcPr>
            <w:tcW w:w="991" w:type="dxa"/>
          </w:tcPr>
          <w:p w14:paraId="28226201" w14:textId="2995BD68" w:rsidR="00D652FD" w:rsidRPr="002D0E30" w:rsidRDefault="00B1485C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46" w:type="dxa"/>
          </w:tcPr>
          <w:p w14:paraId="4A167989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788" w:type="dxa"/>
          </w:tcPr>
          <w:p w14:paraId="5B4146F2" w14:textId="15BE4424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788" w:type="dxa"/>
          </w:tcPr>
          <w:p w14:paraId="724BAB5F" w14:textId="3F48CB35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789" w:type="dxa"/>
          </w:tcPr>
          <w:p w14:paraId="5BFA4635" w14:textId="77777777" w:rsidR="00D652FD" w:rsidRPr="002D0E30" w:rsidRDefault="00D652FD" w:rsidP="00D652FD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6C0A862" w14:textId="61E468B3" w:rsidR="009836EE" w:rsidRDefault="009836EE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29" w:name="_Toc23015087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2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3"/>
        <w:gridCol w:w="1277"/>
        <w:gridCol w:w="1381"/>
        <w:gridCol w:w="1277"/>
        <w:gridCol w:w="1277"/>
        <w:gridCol w:w="1277"/>
        <w:gridCol w:w="1278"/>
      </w:tblGrid>
      <w:tr w:rsidR="009836EE" w:rsidRPr="002D0E30" w14:paraId="777C247D" w14:textId="77777777" w:rsidTr="009836EE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9C18FB8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21B352CC" w14:textId="6567074D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每个子系统的重要状态显示参数</w:t>
            </w:r>
          </w:p>
        </w:tc>
      </w:tr>
      <w:tr w:rsidR="009836EE" w:rsidRPr="002D0E30" w14:paraId="2CB76DC9" w14:textId="77777777" w:rsidTr="009836EE">
        <w:tc>
          <w:tcPr>
            <w:tcW w:w="1368" w:type="dxa"/>
            <w:shd w:val="clear" w:color="auto" w:fill="A6A6A6" w:themeFill="background1" w:themeFillShade="A6"/>
          </w:tcPr>
          <w:p w14:paraId="7090BB1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B65EF37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1097020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0C3663F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1DA50F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0596A7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61559EB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9836EE" w:rsidRPr="002D0E30" w14:paraId="3DCA0DFD" w14:textId="77777777" w:rsidTr="009836EE">
        <w:tc>
          <w:tcPr>
            <w:tcW w:w="1368" w:type="dxa"/>
          </w:tcPr>
          <w:p w14:paraId="13FB898B" w14:textId="5E42A6D9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56" w:type="dxa"/>
          </w:tcPr>
          <w:p w14:paraId="33D864F3" w14:textId="483E6B3C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0FA594BF" w14:textId="3ED90D34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5E482E63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228855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7908B10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3F33B596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9836EE" w:rsidRPr="002D0E30" w14:paraId="2E1EEEB2" w14:textId="77777777" w:rsidTr="009836EE">
        <w:tc>
          <w:tcPr>
            <w:tcW w:w="1368" w:type="dxa"/>
          </w:tcPr>
          <w:p w14:paraId="0B877C3A" w14:textId="6C14075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356" w:type="dxa"/>
          </w:tcPr>
          <w:p w14:paraId="67B58453" w14:textId="2845BEF5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425" w:type="dxa"/>
          </w:tcPr>
          <w:p w14:paraId="39A25A64" w14:textId="715E231B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247279EF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56BC83D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91B9E6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5398F5EA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53FE042D" w14:textId="15BB8A9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0" w:name="_Toc23015088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信息表</w:t>
      </w:r>
      <w:bookmarkEnd w:id="3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8"/>
        <w:gridCol w:w="1356"/>
        <w:gridCol w:w="1425"/>
        <w:gridCol w:w="1355"/>
        <w:gridCol w:w="1355"/>
        <w:gridCol w:w="1355"/>
        <w:gridCol w:w="1356"/>
      </w:tblGrid>
      <w:tr w:rsidR="00D251F2" w:rsidRPr="002D0E30" w14:paraId="689D73C5" w14:textId="77777777" w:rsidTr="00777494">
        <w:tc>
          <w:tcPr>
            <w:tcW w:w="136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07AE0C8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2" w:type="dxa"/>
            <w:gridSpan w:val="6"/>
            <w:tcBorders>
              <w:bottom w:val="single" w:sz="4" w:space="0" w:color="auto"/>
            </w:tcBorders>
          </w:tcPr>
          <w:p w14:paraId="3B23D48A" w14:textId="261DC78D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控制工位软件和总控系统下发的任务信息</w:t>
            </w:r>
          </w:p>
        </w:tc>
      </w:tr>
      <w:tr w:rsidR="00D251F2" w:rsidRPr="002D0E30" w14:paraId="52025081" w14:textId="77777777" w:rsidTr="00777494">
        <w:tc>
          <w:tcPr>
            <w:tcW w:w="1368" w:type="dxa"/>
            <w:shd w:val="clear" w:color="auto" w:fill="A6A6A6" w:themeFill="background1" w:themeFillShade="A6"/>
          </w:tcPr>
          <w:p w14:paraId="7B6F2AE6" w14:textId="1AAD06C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72CDADB1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578D4E1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62FAC79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49C8AF6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5" w:type="dxa"/>
            <w:shd w:val="clear" w:color="auto" w:fill="A6A6A6" w:themeFill="background1" w:themeFillShade="A6"/>
          </w:tcPr>
          <w:p w14:paraId="32FD9BF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6" w:type="dxa"/>
            <w:shd w:val="clear" w:color="auto" w:fill="A6A6A6" w:themeFill="background1" w:themeFillShade="A6"/>
          </w:tcPr>
          <w:p w14:paraId="4655509C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2E79DACE" w14:textId="77777777" w:rsidTr="00777494">
        <w:tc>
          <w:tcPr>
            <w:tcW w:w="1368" w:type="dxa"/>
          </w:tcPr>
          <w:p w14:paraId="3DD74AEB" w14:textId="29E135B6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56" w:type="dxa"/>
          </w:tcPr>
          <w:p w14:paraId="0761DBFC" w14:textId="1DC186CA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任务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50411861" w14:textId="6A546017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55" w:type="dxa"/>
          </w:tcPr>
          <w:p w14:paraId="6C51262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00320CCD" w14:textId="03E6E0B8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B21CB8C" w14:textId="1C4FC85F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6" w:type="dxa"/>
          </w:tcPr>
          <w:p w14:paraId="7A8A80BD" w14:textId="34E77190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251F2" w:rsidRPr="002D0E30" w14:paraId="65EEACE7" w14:textId="77777777" w:rsidTr="00777494">
        <w:tc>
          <w:tcPr>
            <w:tcW w:w="1368" w:type="dxa"/>
          </w:tcPr>
          <w:p w14:paraId="13CBEC54" w14:textId="38F49C1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356" w:type="dxa"/>
          </w:tcPr>
          <w:p w14:paraId="1135FDAD" w14:textId="060BC0D0" w:rsidR="00D251F2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425" w:type="dxa"/>
          </w:tcPr>
          <w:p w14:paraId="5F51A14D" w14:textId="46E27673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5" w:type="dxa"/>
          </w:tcPr>
          <w:p w14:paraId="59A5DD7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4B2D030E" w14:textId="3561A51E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18DB031C" w14:textId="3BC6B5A9" w:rsidR="00D251F2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513068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652FD" w:rsidRPr="002D0E30" w14:paraId="53D49769" w14:textId="77777777" w:rsidTr="00777494">
        <w:tc>
          <w:tcPr>
            <w:tcW w:w="1368" w:type="dxa"/>
          </w:tcPr>
          <w:p w14:paraId="438D6192" w14:textId="516CA9A4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356" w:type="dxa"/>
          </w:tcPr>
          <w:p w14:paraId="21E4FCD3" w14:textId="593CAA13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425" w:type="dxa"/>
          </w:tcPr>
          <w:p w14:paraId="68C3FBDF" w14:textId="30FFD457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355" w:type="dxa"/>
          </w:tcPr>
          <w:p w14:paraId="41A29651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56D8861" w14:textId="4B47A50C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2615BABF" w14:textId="635EEBD6" w:rsidR="00D652FD" w:rsidRPr="002D0E30" w:rsidRDefault="0077749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2AA9EC22" w14:textId="77777777" w:rsidR="00D652FD" w:rsidRPr="002D0E30" w:rsidRDefault="00D652FD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2767146E" w14:textId="77777777" w:rsidTr="00777494">
        <w:tc>
          <w:tcPr>
            <w:tcW w:w="1368" w:type="dxa"/>
          </w:tcPr>
          <w:p w14:paraId="341BDE4B" w14:textId="57084D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356" w:type="dxa"/>
          </w:tcPr>
          <w:p w14:paraId="2C2BB7C4" w14:textId="17F6976C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425" w:type="dxa"/>
          </w:tcPr>
          <w:p w14:paraId="2435AFD9" w14:textId="5DA24D6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55" w:type="dxa"/>
          </w:tcPr>
          <w:p w14:paraId="3AA7E2E9" w14:textId="36806373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5" w:type="dxa"/>
          </w:tcPr>
          <w:p w14:paraId="55B8DEA2" w14:textId="16938BAA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3041CC76" w14:textId="4B8A555F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674D9C03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777494" w:rsidRPr="002D0E30" w14:paraId="5E24F30B" w14:textId="77777777" w:rsidTr="00777494">
        <w:tc>
          <w:tcPr>
            <w:tcW w:w="1368" w:type="dxa"/>
          </w:tcPr>
          <w:p w14:paraId="61C191E8" w14:textId="17A77F0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356" w:type="dxa"/>
          </w:tcPr>
          <w:p w14:paraId="5A07535C" w14:textId="1773B952" w:rsidR="00777494" w:rsidRPr="002D0E30" w:rsidRDefault="00777494" w:rsidP="00777494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425" w:type="dxa"/>
          </w:tcPr>
          <w:p w14:paraId="6615E7B5" w14:textId="7674165B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5" w:type="dxa"/>
          </w:tcPr>
          <w:p w14:paraId="7166EB2F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5" w:type="dxa"/>
          </w:tcPr>
          <w:p w14:paraId="14596183" w14:textId="7E0837C0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5" w:type="dxa"/>
          </w:tcPr>
          <w:p w14:paraId="43FEA6BF" w14:textId="14F9F52E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6" w:type="dxa"/>
          </w:tcPr>
          <w:p w14:paraId="1B4FC428" w14:textId="77777777" w:rsidR="00777494" w:rsidRPr="002D0E30" w:rsidRDefault="00777494" w:rsidP="0077749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3786EB20" w14:textId="106C12C8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1" w:name="_Toc23015089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任务状态修改记录表</w:t>
      </w:r>
      <w:bookmarkEnd w:id="3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6"/>
        <w:gridCol w:w="1356"/>
        <w:gridCol w:w="1425"/>
        <w:gridCol w:w="1357"/>
        <w:gridCol w:w="1355"/>
        <w:gridCol w:w="1355"/>
        <w:gridCol w:w="1356"/>
      </w:tblGrid>
      <w:tr w:rsidR="00D251F2" w:rsidRPr="002D0E30" w14:paraId="38E5A8FF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6B2A68E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55084255" w14:textId="1C4BCA81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任务执行状态的修改记录</w:t>
            </w:r>
          </w:p>
        </w:tc>
      </w:tr>
      <w:tr w:rsidR="00CA35D9" w:rsidRPr="002D0E30" w14:paraId="5610DEA3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5D910A9D" w14:textId="7AEA9A65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205109E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FF650E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78A107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6A6BD09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5AEDC42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3044AF9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7F53B846" w14:textId="77777777" w:rsidTr="009836EE">
        <w:tc>
          <w:tcPr>
            <w:tcW w:w="1367" w:type="dxa"/>
          </w:tcPr>
          <w:p w14:paraId="603A088D" w14:textId="641CECAD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2D66F44C" w14:textId="532A771D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61B6D0BD" w14:textId="628AEB7E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3D72C74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7754398C" w14:textId="444005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5309DA0" w14:textId="5B4D6C4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651C075F" w14:textId="0D74A766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15FE3514" w14:textId="77777777" w:rsidTr="009836EE">
        <w:tc>
          <w:tcPr>
            <w:tcW w:w="1367" w:type="dxa"/>
          </w:tcPr>
          <w:p w14:paraId="49D163CB" w14:textId="44B08E60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367" w:type="dxa"/>
          </w:tcPr>
          <w:p w14:paraId="00EE4116" w14:textId="79DA9274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4F439067" w14:textId="64A2B6E5" w:rsidR="00D251F2" w:rsidRPr="002D0E30" w:rsidRDefault="00CA35D9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6E07AE1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7AE7229" w14:textId="5708D8DB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3A5E6596" w14:textId="6712CB29" w:rsidR="00D251F2" w:rsidRPr="002D0E30" w:rsidRDefault="00CD1B88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26C0B6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7D1849A6" w14:textId="77777777" w:rsidTr="009836EE">
        <w:tc>
          <w:tcPr>
            <w:tcW w:w="1367" w:type="dxa"/>
          </w:tcPr>
          <w:p w14:paraId="19D6A1A3" w14:textId="4452D76F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Time</w:t>
            </w:r>
          </w:p>
        </w:tc>
        <w:tc>
          <w:tcPr>
            <w:tcW w:w="1367" w:type="dxa"/>
          </w:tcPr>
          <w:p w14:paraId="5A03A316" w14:textId="084F8A1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367" w:type="dxa"/>
          </w:tcPr>
          <w:p w14:paraId="589457A9" w14:textId="3C8BF27B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4DF3D1F9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DCB26A9" w14:textId="5A9FC7B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596D5C6" w14:textId="3EBEA2E2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5693BF2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4E920FA8" w14:textId="77777777" w:rsidTr="009836EE">
        <w:tc>
          <w:tcPr>
            <w:tcW w:w="1367" w:type="dxa"/>
          </w:tcPr>
          <w:p w14:paraId="54DD9A17" w14:textId="391FA001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</w:p>
        </w:tc>
        <w:tc>
          <w:tcPr>
            <w:tcW w:w="1367" w:type="dxa"/>
          </w:tcPr>
          <w:p w14:paraId="546D404B" w14:textId="4CDCB7E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67" w:type="dxa"/>
          </w:tcPr>
          <w:p w14:paraId="7E485236" w14:textId="632FD9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3786E112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C754854" w14:textId="4BBBE955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4A64A1B8" w14:textId="02F34D2E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119CFC91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1A24306E" w14:textId="77777777" w:rsidTr="009836EE">
        <w:tc>
          <w:tcPr>
            <w:tcW w:w="1367" w:type="dxa"/>
          </w:tcPr>
          <w:p w14:paraId="07607387" w14:textId="231B5ED6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ModUser</w:t>
            </w:r>
          </w:p>
        </w:tc>
        <w:tc>
          <w:tcPr>
            <w:tcW w:w="1367" w:type="dxa"/>
          </w:tcPr>
          <w:p w14:paraId="1A3CC422" w14:textId="2902E68F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283D07C5" w14:textId="3DA83F17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67" w:type="dxa"/>
          </w:tcPr>
          <w:p w14:paraId="485FEBFB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2ECC6BD" w14:textId="2AF93FFC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7091103B" w14:textId="37186F7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828A3E5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CD1B88" w:rsidRPr="002D0E30" w14:paraId="5DE442C9" w14:textId="77777777" w:rsidTr="009836EE">
        <w:tc>
          <w:tcPr>
            <w:tcW w:w="1367" w:type="dxa"/>
          </w:tcPr>
          <w:p w14:paraId="2567B52A" w14:textId="6C120584" w:rsidR="00CD1B88" w:rsidRPr="002D0E30" w:rsidRDefault="00CA35D9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Comment</w:t>
            </w:r>
          </w:p>
        </w:tc>
        <w:tc>
          <w:tcPr>
            <w:tcW w:w="1367" w:type="dxa"/>
          </w:tcPr>
          <w:p w14:paraId="169DDF5B" w14:textId="2709090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367" w:type="dxa"/>
          </w:tcPr>
          <w:p w14:paraId="418E6A65" w14:textId="7015399D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367" w:type="dxa"/>
          </w:tcPr>
          <w:p w14:paraId="0F947159" w14:textId="79501F50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67" w:type="dxa"/>
          </w:tcPr>
          <w:p w14:paraId="4CCD0FD7" w14:textId="11CE33D4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7" w:type="dxa"/>
          </w:tcPr>
          <w:p w14:paraId="71E580E5" w14:textId="2EA717EB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0C8ED093" w14:textId="77777777" w:rsidR="00CD1B88" w:rsidRPr="002D0E30" w:rsidRDefault="00CD1B88" w:rsidP="00CD1B88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6C817198" w14:textId="5446FEC1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2" w:name="_Toc23015090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lastRenderedPageBreak/>
        <w:t>组件状态记录表</w:t>
      </w:r>
      <w:bookmarkEnd w:id="32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64"/>
        <w:gridCol w:w="1356"/>
        <w:gridCol w:w="1425"/>
        <w:gridCol w:w="1356"/>
        <w:gridCol w:w="1356"/>
        <w:gridCol w:w="1356"/>
        <w:gridCol w:w="1357"/>
      </w:tblGrid>
      <w:tr w:rsidR="00D251F2" w:rsidRPr="002D0E30" w14:paraId="6F6E6A0E" w14:textId="77777777" w:rsidTr="009836EE">
        <w:tc>
          <w:tcPr>
            <w:tcW w:w="1367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46AE00F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203" w:type="dxa"/>
            <w:gridSpan w:val="6"/>
            <w:tcBorders>
              <w:bottom w:val="single" w:sz="4" w:space="0" w:color="auto"/>
            </w:tcBorders>
          </w:tcPr>
          <w:p w14:paraId="1C687C1F" w14:textId="78D31BDA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保存组件的状态信息</w:t>
            </w:r>
          </w:p>
        </w:tc>
      </w:tr>
      <w:tr w:rsidR="00D251F2" w:rsidRPr="002D0E30" w14:paraId="03B1BFE4" w14:textId="77777777" w:rsidTr="009836EE">
        <w:tc>
          <w:tcPr>
            <w:tcW w:w="1367" w:type="dxa"/>
            <w:shd w:val="clear" w:color="auto" w:fill="A6A6A6" w:themeFill="background1" w:themeFillShade="A6"/>
          </w:tcPr>
          <w:p w14:paraId="79E78F26" w14:textId="1532102D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436B8C9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0FFCF9A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77019CF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13EF4C6E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67" w:type="dxa"/>
            <w:shd w:val="clear" w:color="auto" w:fill="A6A6A6" w:themeFill="background1" w:themeFillShade="A6"/>
          </w:tcPr>
          <w:p w14:paraId="5E53E1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68" w:type="dxa"/>
            <w:shd w:val="clear" w:color="auto" w:fill="A6A6A6" w:themeFill="background1" w:themeFillShade="A6"/>
          </w:tcPr>
          <w:p w14:paraId="52F7B39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B1485C" w:rsidRPr="002D0E30" w14:paraId="282E9192" w14:textId="77777777" w:rsidTr="009836EE">
        <w:tc>
          <w:tcPr>
            <w:tcW w:w="1367" w:type="dxa"/>
          </w:tcPr>
          <w:p w14:paraId="551B2FFF" w14:textId="0610D725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67" w:type="dxa"/>
          </w:tcPr>
          <w:p w14:paraId="0F0D1CE3" w14:textId="163590D4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67" w:type="dxa"/>
          </w:tcPr>
          <w:p w14:paraId="0519DC60" w14:textId="12C7F84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67" w:type="dxa"/>
          </w:tcPr>
          <w:p w14:paraId="4C28134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878AB24" w14:textId="05345D0D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084A52D5" w14:textId="44E26F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8" w:type="dxa"/>
          </w:tcPr>
          <w:p w14:paraId="2658652F" w14:textId="0BB5101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B1485C" w:rsidRPr="002D0E30" w14:paraId="744B76AF" w14:textId="77777777" w:rsidTr="009836EE">
        <w:tc>
          <w:tcPr>
            <w:tcW w:w="1367" w:type="dxa"/>
          </w:tcPr>
          <w:p w14:paraId="3B80821F" w14:textId="38D31DB0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367" w:type="dxa"/>
          </w:tcPr>
          <w:p w14:paraId="4C0CB6A1" w14:textId="61173C20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367" w:type="dxa"/>
          </w:tcPr>
          <w:p w14:paraId="1EC71063" w14:textId="5288DA7E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67" w:type="dxa"/>
          </w:tcPr>
          <w:p w14:paraId="55CC6DE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1EA0D26B" w14:textId="3DD0C93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AB51FC0" w14:textId="0DC382EC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318FCA2A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A9C1ED4" w14:textId="77777777" w:rsidTr="009836EE">
        <w:tc>
          <w:tcPr>
            <w:tcW w:w="1367" w:type="dxa"/>
          </w:tcPr>
          <w:p w14:paraId="6DD4FD93" w14:textId="06596AE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7" w:type="dxa"/>
          </w:tcPr>
          <w:p w14:paraId="1F10E4B2" w14:textId="15F4688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367" w:type="dxa"/>
          </w:tcPr>
          <w:p w14:paraId="6622308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8AD20F5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34D63663" w14:textId="459956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18F15693" w14:textId="26889343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D92FA60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0302D006" w14:textId="77777777" w:rsidTr="009836EE">
        <w:tc>
          <w:tcPr>
            <w:tcW w:w="1367" w:type="dxa"/>
          </w:tcPr>
          <w:p w14:paraId="195DC5E5" w14:textId="16208E76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367" w:type="dxa"/>
          </w:tcPr>
          <w:p w14:paraId="3D7DB1D7" w14:textId="7A497703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367" w:type="dxa"/>
          </w:tcPr>
          <w:p w14:paraId="1A1C622B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DEED60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5E958C2E" w14:textId="27923CFA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2A2F9F0C" w14:textId="3039F9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FF55D22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B1485C" w:rsidRPr="002D0E30" w14:paraId="71226C50" w14:textId="77777777" w:rsidTr="009836EE">
        <w:tc>
          <w:tcPr>
            <w:tcW w:w="1367" w:type="dxa"/>
          </w:tcPr>
          <w:p w14:paraId="1D934B2F" w14:textId="1E58341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367" w:type="dxa"/>
          </w:tcPr>
          <w:p w14:paraId="36B805F1" w14:textId="467C5A89" w:rsidR="00B1485C" w:rsidRPr="002D0E30" w:rsidRDefault="00B1485C" w:rsidP="00B1485C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367" w:type="dxa"/>
          </w:tcPr>
          <w:p w14:paraId="4CC8CD69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4E7D0D56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67" w:type="dxa"/>
          </w:tcPr>
          <w:p w14:paraId="2E756E11" w14:textId="1255F1D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67" w:type="dxa"/>
          </w:tcPr>
          <w:p w14:paraId="6A0C4323" w14:textId="062B86D2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68" w:type="dxa"/>
          </w:tcPr>
          <w:p w14:paraId="7378820F" w14:textId="77777777" w:rsidR="00B1485C" w:rsidRPr="002D0E30" w:rsidRDefault="00B1485C" w:rsidP="00B1485C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387C493" w14:textId="50A2246F" w:rsidR="00EE0B3B" w:rsidRPr="002D0E30" w:rsidRDefault="00EE0B3B" w:rsidP="00EE0B3B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3" w:name="_Toc2301509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日志记录表</w:t>
      </w:r>
      <w:bookmarkEnd w:id="33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388"/>
        <w:gridCol w:w="1350"/>
        <w:gridCol w:w="1425"/>
        <w:gridCol w:w="1353"/>
        <w:gridCol w:w="1351"/>
        <w:gridCol w:w="1351"/>
        <w:gridCol w:w="1352"/>
      </w:tblGrid>
      <w:tr w:rsidR="00D251F2" w:rsidRPr="002D0E30" w14:paraId="34F1DAD6" w14:textId="77777777" w:rsidTr="002E6ED4">
        <w:tc>
          <w:tcPr>
            <w:tcW w:w="1388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14:paraId="36C29988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功能说明</w:t>
            </w:r>
          </w:p>
        </w:tc>
        <w:tc>
          <w:tcPr>
            <w:tcW w:w="8182" w:type="dxa"/>
            <w:gridSpan w:val="6"/>
            <w:tcBorders>
              <w:bottom w:val="single" w:sz="4" w:space="0" w:color="auto"/>
            </w:tcBorders>
          </w:tcPr>
          <w:p w14:paraId="6288CB73" w14:textId="21009E94" w:rsidR="00D251F2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存储</w:t>
            </w:r>
          </w:p>
        </w:tc>
      </w:tr>
      <w:tr w:rsidR="002D0E30" w:rsidRPr="002D0E30" w14:paraId="26D9B6E7" w14:textId="77777777" w:rsidTr="002E6ED4">
        <w:tc>
          <w:tcPr>
            <w:tcW w:w="1388" w:type="dxa"/>
            <w:shd w:val="clear" w:color="auto" w:fill="A6A6A6" w:themeFill="background1" w:themeFillShade="A6"/>
          </w:tcPr>
          <w:p w14:paraId="3D651856" w14:textId="3CA34F03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50" w:type="dxa"/>
            <w:shd w:val="clear" w:color="auto" w:fill="A6A6A6" w:themeFill="background1" w:themeFillShade="A6"/>
          </w:tcPr>
          <w:p w14:paraId="6A6377DA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中文含义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4F9D385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类型</w:t>
            </w:r>
          </w:p>
        </w:tc>
        <w:tc>
          <w:tcPr>
            <w:tcW w:w="1353" w:type="dxa"/>
            <w:shd w:val="clear" w:color="auto" w:fill="A6A6A6" w:themeFill="background1" w:themeFillShade="A6"/>
          </w:tcPr>
          <w:p w14:paraId="7F34495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最大长度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3ED8484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351" w:type="dxa"/>
            <w:shd w:val="clear" w:color="auto" w:fill="A6A6A6" w:themeFill="background1" w:themeFillShade="A6"/>
          </w:tcPr>
          <w:p w14:paraId="1A017893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352" w:type="dxa"/>
            <w:shd w:val="clear" w:color="auto" w:fill="A6A6A6" w:themeFill="background1" w:themeFillShade="A6"/>
          </w:tcPr>
          <w:p w14:paraId="457B50DB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约束条件</w:t>
            </w:r>
          </w:p>
        </w:tc>
      </w:tr>
      <w:tr w:rsidR="00D251F2" w:rsidRPr="002D0E30" w14:paraId="5DC7D3B4" w14:textId="77777777" w:rsidTr="002E6ED4">
        <w:tc>
          <w:tcPr>
            <w:tcW w:w="1388" w:type="dxa"/>
          </w:tcPr>
          <w:p w14:paraId="094A917D" w14:textId="7F8E68E8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50" w:type="dxa"/>
          </w:tcPr>
          <w:p w14:paraId="0CBC2C86" w14:textId="2D169B01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2A04C86E" w14:textId="07571356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353" w:type="dxa"/>
          </w:tcPr>
          <w:p w14:paraId="1489DCD6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7E9AC0D" w14:textId="2D6412C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A7A2BF1" w14:textId="7331FF9D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2" w:type="dxa"/>
          </w:tcPr>
          <w:p w14:paraId="2BF47F63" w14:textId="630D2B5F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251F2" w:rsidRPr="002D0E30" w14:paraId="3F19C156" w14:textId="77777777" w:rsidTr="002E6ED4">
        <w:tc>
          <w:tcPr>
            <w:tcW w:w="1388" w:type="dxa"/>
          </w:tcPr>
          <w:p w14:paraId="561178F4" w14:textId="34E2D2A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50" w:type="dxa"/>
          </w:tcPr>
          <w:p w14:paraId="775A1D4D" w14:textId="752ED719" w:rsidR="00D251F2" w:rsidRPr="002D0E30" w:rsidRDefault="00B1485C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425" w:type="dxa"/>
          </w:tcPr>
          <w:p w14:paraId="57230C0E" w14:textId="5F3D5362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353" w:type="dxa"/>
          </w:tcPr>
          <w:p w14:paraId="7692634D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68F88897" w14:textId="0B45CFBB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219D005E" w14:textId="103EE1D9" w:rsidR="00D251F2" w:rsidRPr="002D0E30" w:rsidRDefault="002E6ED4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1F23E520" w14:textId="77777777" w:rsidR="00D251F2" w:rsidRPr="002D0E30" w:rsidRDefault="00D251F2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05E95FC1" w14:textId="77777777" w:rsidTr="002E6ED4">
        <w:tc>
          <w:tcPr>
            <w:tcW w:w="1388" w:type="dxa"/>
          </w:tcPr>
          <w:p w14:paraId="42179445" w14:textId="26CA9E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50" w:type="dxa"/>
          </w:tcPr>
          <w:p w14:paraId="1D9FEB9E" w14:textId="4819F4A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425" w:type="dxa"/>
          </w:tcPr>
          <w:p w14:paraId="1B1EC9FE" w14:textId="4EB4CBB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0737D497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03E36AFE" w14:textId="16E9E70A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468C4659" w14:textId="26512FCB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0E73A764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5127A190" w14:textId="77777777" w:rsidTr="002E6ED4">
        <w:tc>
          <w:tcPr>
            <w:tcW w:w="1388" w:type="dxa"/>
          </w:tcPr>
          <w:p w14:paraId="117FF1CB" w14:textId="4076BAC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50" w:type="dxa"/>
          </w:tcPr>
          <w:p w14:paraId="746BA121" w14:textId="5F94886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425" w:type="dxa"/>
          </w:tcPr>
          <w:p w14:paraId="60116B84" w14:textId="08F801A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53" w:type="dxa"/>
          </w:tcPr>
          <w:p w14:paraId="1756A2F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351" w:type="dxa"/>
          </w:tcPr>
          <w:p w14:paraId="71B68271" w14:textId="13A34B53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01B72968" w14:textId="7A8D7B0D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6ABC3419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E6ED4" w:rsidRPr="002D0E30" w14:paraId="79913ECE" w14:textId="77777777" w:rsidTr="002E6ED4">
        <w:tc>
          <w:tcPr>
            <w:tcW w:w="1388" w:type="dxa"/>
          </w:tcPr>
          <w:p w14:paraId="75C33BE1" w14:textId="4ECE90F6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50" w:type="dxa"/>
          </w:tcPr>
          <w:p w14:paraId="5DDD1D59" w14:textId="4312D6D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425" w:type="dxa"/>
          </w:tcPr>
          <w:p w14:paraId="06BBCDDB" w14:textId="2E1519B0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53" w:type="dxa"/>
          </w:tcPr>
          <w:p w14:paraId="6DD4FAF6" w14:textId="7EA57F64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351" w:type="dxa"/>
          </w:tcPr>
          <w:p w14:paraId="1EAC963F" w14:textId="20B6A201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351" w:type="dxa"/>
          </w:tcPr>
          <w:p w14:paraId="5E0CB17F" w14:textId="1971B2A5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否</w:t>
            </w:r>
          </w:p>
        </w:tc>
        <w:tc>
          <w:tcPr>
            <w:tcW w:w="1352" w:type="dxa"/>
          </w:tcPr>
          <w:p w14:paraId="28024156" w14:textId="77777777" w:rsidR="002E6ED4" w:rsidRPr="002D0E30" w:rsidRDefault="002E6ED4" w:rsidP="002E6ED4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75C9B66" w14:textId="74937EEE" w:rsidR="00D251F2" w:rsidRPr="002D0E30" w:rsidRDefault="00FE14B3" w:rsidP="00FE14B3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34" w:name="_Toc23015092"/>
      <w:r w:rsidRPr="002D0E3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运用设计</w:t>
      </w:r>
      <w:bookmarkEnd w:id="34"/>
    </w:p>
    <w:p w14:paraId="59796E44" w14:textId="751AD000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3015093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字典设计</w:t>
      </w:r>
      <w:bookmarkEnd w:id="35"/>
    </w:p>
    <w:p w14:paraId="20AA7874" w14:textId="3F3C7BF9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6" w:name="_Toc23015094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网络配置信息表</w:t>
      </w:r>
      <w:bookmarkEnd w:id="36"/>
    </w:p>
    <w:tbl>
      <w:tblPr>
        <w:tblStyle w:val="af0"/>
        <w:tblW w:w="0" w:type="auto"/>
        <w:tblLayout w:type="fixed"/>
        <w:tblLook w:val="04A0" w:firstRow="1" w:lastRow="0" w:firstColumn="1" w:lastColumn="0" w:noHBand="0" w:noVBand="1"/>
      </w:tblPr>
      <w:tblGrid>
        <w:gridCol w:w="501"/>
        <w:gridCol w:w="1364"/>
        <w:gridCol w:w="2496"/>
        <w:gridCol w:w="1417"/>
        <w:gridCol w:w="851"/>
        <w:gridCol w:w="850"/>
        <w:gridCol w:w="993"/>
        <w:gridCol w:w="1098"/>
      </w:tblGrid>
      <w:tr w:rsidR="00FE14B3" w:rsidRPr="002D0E30" w14:paraId="25E45B2B" w14:textId="4D6992CB" w:rsidTr="00FE14B3">
        <w:tc>
          <w:tcPr>
            <w:tcW w:w="501" w:type="dxa"/>
            <w:shd w:val="clear" w:color="auto" w:fill="A6A6A6" w:themeFill="background1" w:themeFillShade="A6"/>
          </w:tcPr>
          <w:p w14:paraId="380FD38C" w14:textId="56087EC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364" w:type="dxa"/>
            <w:shd w:val="clear" w:color="auto" w:fill="A6A6A6" w:themeFill="background1" w:themeFillShade="A6"/>
          </w:tcPr>
          <w:p w14:paraId="523382AA" w14:textId="7B92B7C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2496" w:type="dxa"/>
            <w:shd w:val="clear" w:color="auto" w:fill="A6A6A6" w:themeFill="background1" w:themeFillShade="A6"/>
          </w:tcPr>
          <w:p w14:paraId="1D28A7AD" w14:textId="13E1B20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17" w:type="dxa"/>
            <w:shd w:val="clear" w:color="auto" w:fill="A6A6A6" w:themeFill="background1" w:themeFillShade="A6"/>
          </w:tcPr>
          <w:p w14:paraId="3BB54B40" w14:textId="7C48C7B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类型</w:t>
            </w:r>
          </w:p>
        </w:tc>
        <w:tc>
          <w:tcPr>
            <w:tcW w:w="851" w:type="dxa"/>
            <w:shd w:val="clear" w:color="auto" w:fill="A6A6A6" w:themeFill="background1" w:themeFillShade="A6"/>
          </w:tcPr>
          <w:p w14:paraId="3514A0F4" w14:textId="4FF5F20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850" w:type="dxa"/>
            <w:shd w:val="clear" w:color="auto" w:fill="A6A6A6" w:themeFill="background1" w:themeFillShade="A6"/>
          </w:tcPr>
          <w:p w14:paraId="736F8E26" w14:textId="295393C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993" w:type="dxa"/>
            <w:shd w:val="clear" w:color="auto" w:fill="A6A6A6" w:themeFill="background1" w:themeFillShade="A6"/>
          </w:tcPr>
          <w:p w14:paraId="19AD3C05" w14:textId="49CEEE5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8" w:type="dxa"/>
            <w:shd w:val="clear" w:color="auto" w:fill="A6A6A6" w:themeFill="background1" w:themeFillShade="A6"/>
          </w:tcPr>
          <w:p w14:paraId="66315C65" w14:textId="4B3578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FE14B3" w:rsidRPr="002D0E30" w14:paraId="550EC762" w14:textId="0EB2890D" w:rsidTr="00FE14B3">
        <w:tc>
          <w:tcPr>
            <w:tcW w:w="501" w:type="dxa"/>
          </w:tcPr>
          <w:p w14:paraId="448A41CF" w14:textId="457A99F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070B7D17" w14:textId="0AC683D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总控系统网络地址</w:t>
            </w:r>
          </w:p>
        </w:tc>
        <w:tc>
          <w:tcPr>
            <w:tcW w:w="2496" w:type="dxa"/>
          </w:tcPr>
          <w:p w14:paraId="5ECA9B7E" w14:textId="7641903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MainCtrl</w:t>
            </w:r>
          </w:p>
        </w:tc>
        <w:tc>
          <w:tcPr>
            <w:tcW w:w="1417" w:type="dxa"/>
          </w:tcPr>
          <w:p w14:paraId="1DBC1D32" w14:textId="7AF362B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4B8DAA2" w14:textId="5190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2A86007" w14:textId="2EF11FE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078CAF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24082F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F492B78" w14:textId="2FEC8C34" w:rsidTr="00FE14B3">
        <w:tc>
          <w:tcPr>
            <w:tcW w:w="501" w:type="dxa"/>
          </w:tcPr>
          <w:p w14:paraId="3303E527" w14:textId="0B70537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77AC7E2" w14:textId="7CBB71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后台服务软件网络地址</w:t>
            </w:r>
          </w:p>
        </w:tc>
        <w:tc>
          <w:tcPr>
            <w:tcW w:w="2496" w:type="dxa"/>
          </w:tcPr>
          <w:p w14:paraId="7C530436" w14:textId="4C45AD7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Service</w:t>
            </w:r>
          </w:p>
        </w:tc>
        <w:tc>
          <w:tcPr>
            <w:tcW w:w="1417" w:type="dxa"/>
          </w:tcPr>
          <w:p w14:paraId="17D58707" w14:textId="661F68F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5A9D14F" w14:textId="5E831E0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ECFC5A1" w14:textId="09A75F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3DD63C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20CB7E56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616041D4" w14:textId="39BA5BBF" w:rsidTr="00FE14B3">
        <w:tc>
          <w:tcPr>
            <w:tcW w:w="501" w:type="dxa"/>
          </w:tcPr>
          <w:p w14:paraId="65158F8E" w14:textId="6F3E0C4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07312942" w14:textId="3DF4379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在线去污组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件网络地址</w:t>
            </w:r>
          </w:p>
        </w:tc>
        <w:tc>
          <w:tcPr>
            <w:tcW w:w="2496" w:type="dxa"/>
          </w:tcPr>
          <w:p w14:paraId="04088752" w14:textId="281CD69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AddrOnlineClean</w:t>
            </w:r>
          </w:p>
        </w:tc>
        <w:tc>
          <w:tcPr>
            <w:tcW w:w="1417" w:type="dxa"/>
          </w:tcPr>
          <w:p w14:paraId="563C0D0F" w14:textId="5E0B8FA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8CDE219" w14:textId="6723ABB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6D67B744" w14:textId="7501371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EEE91E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D5E723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CC3DBFC" w14:textId="6B4FD0C3" w:rsidTr="00FE14B3">
        <w:tc>
          <w:tcPr>
            <w:tcW w:w="501" w:type="dxa"/>
          </w:tcPr>
          <w:p w14:paraId="44CA45F8" w14:textId="3A6A3E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1EEB20C6" w14:textId="5D0523D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离线去污组件网络地址</w:t>
            </w:r>
          </w:p>
        </w:tc>
        <w:tc>
          <w:tcPr>
            <w:tcW w:w="2496" w:type="dxa"/>
          </w:tcPr>
          <w:p w14:paraId="3D551210" w14:textId="756164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OfflineClean</w:t>
            </w:r>
          </w:p>
        </w:tc>
        <w:tc>
          <w:tcPr>
            <w:tcW w:w="1417" w:type="dxa"/>
          </w:tcPr>
          <w:p w14:paraId="03A2CA41" w14:textId="7C928FB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735DC4F" w14:textId="5E7F55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8517B20" w14:textId="4AAB46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8ED25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008B8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D197BD4" w14:textId="199D1932" w:rsidTr="00FE14B3">
        <w:tc>
          <w:tcPr>
            <w:tcW w:w="501" w:type="dxa"/>
          </w:tcPr>
          <w:p w14:paraId="00DB5FDE" w14:textId="18EBFF8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7AF96AF0" w14:textId="293E0C9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净化组件网络地址</w:t>
            </w:r>
          </w:p>
        </w:tc>
        <w:tc>
          <w:tcPr>
            <w:tcW w:w="2496" w:type="dxa"/>
          </w:tcPr>
          <w:p w14:paraId="4D88683B" w14:textId="34602A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C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lean</w:t>
            </w:r>
          </w:p>
        </w:tc>
        <w:tc>
          <w:tcPr>
            <w:tcW w:w="1417" w:type="dxa"/>
          </w:tcPr>
          <w:p w14:paraId="05138C29" w14:textId="1D9F88F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59F4A383" w14:textId="5606077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931AF49" w14:textId="27C8BBA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21E3D1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3ADC6583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06B278BF" w14:textId="342F1DF8" w:rsidTr="00FE14B3">
        <w:tc>
          <w:tcPr>
            <w:tcW w:w="501" w:type="dxa"/>
          </w:tcPr>
          <w:p w14:paraId="55B07F3B" w14:textId="30B6A7C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F0DE727" w14:textId="4C74AF0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特排组件网络地址</w:t>
            </w:r>
          </w:p>
        </w:tc>
        <w:tc>
          <w:tcPr>
            <w:tcW w:w="2496" w:type="dxa"/>
          </w:tcPr>
          <w:p w14:paraId="0369B284" w14:textId="684848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S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pecial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 xml:space="preserve">Discharge </w:t>
            </w:r>
          </w:p>
        </w:tc>
        <w:tc>
          <w:tcPr>
            <w:tcW w:w="1417" w:type="dxa"/>
          </w:tcPr>
          <w:p w14:paraId="08F2226F" w14:textId="0C5540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C1FC3CE" w14:textId="405A311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79A79A9C" w14:textId="5AD30B6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DE35EA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E9D829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24BF32B1" w14:textId="4BA7D058" w:rsidTr="00FE14B3">
        <w:tc>
          <w:tcPr>
            <w:tcW w:w="501" w:type="dxa"/>
          </w:tcPr>
          <w:p w14:paraId="07CEEF96" w14:textId="6A4F26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7</w:t>
            </w:r>
          </w:p>
        </w:tc>
        <w:tc>
          <w:tcPr>
            <w:tcW w:w="1364" w:type="dxa"/>
          </w:tcPr>
          <w:p w14:paraId="28CA09D0" w14:textId="336B7AA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地址</w:t>
            </w:r>
          </w:p>
        </w:tc>
        <w:tc>
          <w:tcPr>
            <w:tcW w:w="2496" w:type="dxa"/>
          </w:tcPr>
          <w:p w14:paraId="69E72C81" w14:textId="38132D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RadioTrashCollect</w:t>
            </w:r>
          </w:p>
        </w:tc>
        <w:tc>
          <w:tcPr>
            <w:tcW w:w="1417" w:type="dxa"/>
          </w:tcPr>
          <w:p w14:paraId="64A336B0" w14:textId="3DAA4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475F85E" w14:textId="5F1ACBD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CC626B6" w14:textId="6D69F25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8C7D18E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FF0929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9B10B25" w14:textId="77777777" w:rsidTr="00FE14B3">
        <w:tc>
          <w:tcPr>
            <w:tcW w:w="501" w:type="dxa"/>
          </w:tcPr>
          <w:p w14:paraId="37B43AD5" w14:textId="51BB64C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8</w:t>
            </w:r>
          </w:p>
        </w:tc>
        <w:tc>
          <w:tcPr>
            <w:tcW w:w="1364" w:type="dxa"/>
          </w:tcPr>
          <w:p w14:paraId="1841C876" w14:textId="3D4D5413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地址</w:t>
            </w:r>
          </w:p>
        </w:tc>
        <w:tc>
          <w:tcPr>
            <w:tcW w:w="2496" w:type="dxa"/>
          </w:tcPr>
          <w:p w14:paraId="2EB40A7F" w14:textId="52D7758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C036362" w14:textId="483956C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0877C0" w14:textId="220A30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14E6CFBA" w14:textId="1482F81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75BBD74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23EAE49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4EE53C1" w14:textId="77777777" w:rsidTr="00FE14B3">
        <w:tc>
          <w:tcPr>
            <w:tcW w:w="501" w:type="dxa"/>
          </w:tcPr>
          <w:p w14:paraId="3F195746" w14:textId="671E9BB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9</w:t>
            </w:r>
          </w:p>
        </w:tc>
        <w:tc>
          <w:tcPr>
            <w:tcW w:w="1364" w:type="dxa"/>
          </w:tcPr>
          <w:p w14:paraId="4A35E3F5" w14:textId="5A9F3CF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流出物监测组件网络地址</w:t>
            </w:r>
          </w:p>
        </w:tc>
        <w:tc>
          <w:tcPr>
            <w:tcW w:w="2496" w:type="dxa"/>
          </w:tcPr>
          <w:p w14:paraId="10770B71" w14:textId="2EC3E41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E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ffluent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41FEB4EF" w14:textId="5AC3063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63700838" w14:textId="7BF45A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BF82C8D" w14:textId="7F73F67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AD1FFC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54D637C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86415EB" w14:textId="77777777" w:rsidTr="00FE14B3">
        <w:tc>
          <w:tcPr>
            <w:tcW w:w="501" w:type="dxa"/>
          </w:tcPr>
          <w:p w14:paraId="59DF68D6" w14:textId="5484F6E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0</w:t>
            </w:r>
          </w:p>
        </w:tc>
        <w:tc>
          <w:tcPr>
            <w:tcW w:w="1364" w:type="dxa"/>
          </w:tcPr>
          <w:p w14:paraId="6AC5AD5C" w14:textId="29F27DF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固定式区域辐射监测组件网络地址</w:t>
            </w:r>
          </w:p>
        </w:tc>
        <w:tc>
          <w:tcPr>
            <w:tcW w:w="2496" w:type="dxa"/>
          </w:tcPr>
          <w:p w14:paraId="3C989789" w14:textId="2C11A3A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FixRadioMOnitor</w:t>
            </w:r>
          </w:p>
        </w:tc>
        <w:tc>
          <w:tcPr>
            <w:tcW w:w="1417" w:type="dxa"/>
          </w:tcPr>
          <w:p w14:paraId="44FA3903" w14:textId="06D2DB8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E6A048D" w14:textId="683FACF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543D749B" w14:textId="1EC4612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4AF40EA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25A2C5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3C5B79AA" w14:textId="77777777" w:rsidTr="00FE14B3">
        <w:tc>
          <w:tcPr>
            <w:tcW w:w="501" w:type="dxa"/>
          </w:tcPr>
          <w:p w14:paraId="0F91C1D0" w14:textId="11D401A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364" w:type="dxa"/>
          </w:tcPr>
          <w:p w14:paraId="65C5039B" w14:textId="56D722F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个人剂量监测组件网络地址</w:t>
            </w:r>
          </w:p>
        </w:tc>
        <w:tc>
          <w:tcPr>
            <w:tcW w:w="2496" w:type="dxa"/>
          </w:tcPr>
          <w:p w14:paraId="5228303E" w14:textId="3BC086C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PersonMonitor</w:t>
            </w:r>
          </w:p>
        </w:tc>
        <w:tc>
          <w:tcPr>
            <w:tcW w:w="1417" w:type="dxa"/>
          </w:tcPr>
          <w:p w14:paraId="6ACF99AE" w14:textId="623C989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39479C47" w14:textId="6DDB9E3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0B431135" w14:textId="6ED0925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26F7E7AF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F7FFEB7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13EBA23B" w14:textId="77777777" w:rsidTr="00FE14B3">
        <w:tc>
          <w:tcPr>
            <w:tcW w:w="501" w:type="dxa"/>
          </w:tcPr>
          <w:p w14:paraId="28147703" w14:textId="7894597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364" w:type="dxa"/>
          </w:tcPr>
          <w:p w14:paraId="34266A68" w14:textId="1665BE2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在线去污组件网络摄像头地址</w:t>
            </w:r>
          </w:p>
        </w:tc>
        <w:tc>
          <w:tcPr>
            <w:tcW w:w="2496" w:type="dxa"/>
          </w:tcPr>
          <w:p w14:paraId="40CCFA16" w14:textId="63FF47D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nlineClean</w:t>
            </w:r>
          </w:p>
        </w:tc>
        <w:tc>
          <w:tcPr>
            <w:tcW w:w="1417" w:type="dxa"/>
          </w:tcPr>
          <w:p w14:paraId="12A303D3" w14:textId="49B5DA4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12D6635D" w14:textId="1D5111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5AE929E" w14:textId="528B5778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553B9B34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6ABDF1A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7E1F594C" w14:textId="77777777" w:rsidTr="00FE14B3">
        <w:tc>
          <w:tcPr>
            <w:tcW w:w="501" w:type="dxa"/>
          </w:tcPr>
          <w:p w14:paraId="28618636" w14:textId="480601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3</w:t>
            </w:r>
          </w:p>
        </w:tc>
        <w:tc>
          <w:tcPr>
            <w:tcW w:w="1364" w:type="dxa"/>
          </w:tcPr>
          <w:p w14:paraId="406685D5" w14:textId="583C457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离线去污组件网络摄像头地址</w:t>
            </w:r>
          </w:p>
        </w:tc>
        <w:tc>
          <w:tcPr>
            <w:tcW w:w="2496" w:type="dxa"/>
          </w:tcPr>
          <w:p w14:paraId="38290968" w14:textId="53743B9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OfflineClean</w:t>
            </w:r>
          </w:p>
        </w:tc>
        <w:tc>
          <w:tcPr>
            <w:tcW w:w="1417" w:type="dxa"/>
          </w:tcPr>
          <w:p w14:paraId="195AAA22" w14:textId="60849DD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463D9B8A" w14:textId="4A0F8E81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4484D805" w14:textId="46A7693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7601E5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D77F5D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FE14B3" w:rsidRPr="002D0E30" w14:paraId="4118B8ED" w14:textId="77777777" w:rsidTr="00FE14B3">
        <w:tc>
          <w:tcPr>
            <w:tcW w:w="501" w:type="dxa"/>
          </w:tcPr>
          <w:p w14:paraId="513AD560" w14:textId="4099BE12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4</w:t>
            </w:r>
          </w:p>
        </w:tc>
        <w:tc>
          <w:tcPr>
            <w:tcW w:w="1364" w:type="dxa"/>
          </w:tcPr>
          <w:p w14:paraId="5918A102" w14:textId="1B40DC24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放射性废物收集组件网络摄像头地址</w:t>
            </w:r>
          </w:p>
        </w:tc>
        <w:tc>
          <w:tcPr>
            <w:tcW w:w="2496" w:type="dxa"/>
          </w:tcPr>
          <w:p w14:paraId="20E5C177" w14:textId="2D1E7E40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RadioTrashCollect</w:t>
            </w:r>
          </w:p>
        </w:tc>
        <w:tc>
          <w:tcPr>
            <w:tcW w:w="1417" w:type="dxa"/>
          </w:tcPr>
          <w:p w14:paraId="293BAFC0" w14:textId="5AA7B065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71D21118" w14:textId="51DAC4E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2E6B657" w14:textId="1F7D306A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07EDDB62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4B0605C8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3A4C4FD0" w14:textId="77777777" w:rsidTr="00FE14B3">
        <w:tc>
          <w:tcPr>
            <w:tcW w:w="501" w:type="dxa"/>
          </w:tcPr>
          <w:p w14:paraId="70FD0C73" w14:textId="296C58F9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</w:t>
            </w:r>
          </w:p>
        </w:tc>
        <w:tc>
          <w:tcPr>
            <w:tcW w:w="1364" w:type="dxa"/>
          </w:tcPr>
          <w:p w14:paraId="36D39835" w14:textId="224A0D9F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氚监测组件网络摄像头地址</w:t>
            </w:r>
          </w:p>
        </w:tc>
        <w:tc>
          <w:tcPr>
            <w:tcW w:w="2496" w:type="dxa"/>
          </w:tcPr>
          <w:p w14:paraId="6E82E99D" w14:textId="05DE1CC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AddrCameraOfT</w:t>
            </w:r>
            <w:r w:rsidRPr="002D0E30">
              <w:rPr>
                <w:rFonts w:ascii="微软雅黑 Light" w:eastAsia="微软雅黑 Light" w:hAnsi="微软雅黑 Light"/>
                <w:sz w:val="22"/>
                <w:szCs w:val="21"/>
              </w:rPr>
              <w:t>ritiu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t>Monitor</w:t>
            </w:r>
          </w:p>
        </w:tc>
        <w:tc>
          <w:tcPr>
            <w:tcW w:w="1417" w:type="dxa"/>
          </w:tcPr>
          <w:p w14:paraId="2F492D5D" w14:textId="6E26FF7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851" w:type="dxa"/>
          </w:tcPr>
          <w:p w14:paraId="255E100B" w14:textId="50C19EA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850" w:type="dxa"/>
          </w:tcPr>
          <w:p w14:paraId="249A45DF" w14:textId="20B71186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4D77479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74033670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2D0E30" w:rsidRPr="002D0E30" w14:paraId="6472E586" w14:textId="77777777" w:rsidTr="00FE14B3">
        <w:tc>
          <w:tcPr>
            <w:tcW w:w="501" w:type="dxa"/>
          </w:tcPr>
          <w:p w14:paraId="7ED8FA0C" w14:textId="684A051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6</w:t>
            </w:r>
          </w:p>
        </w:tc>
        <w:tc>
          <w:tcPr>
            <w:tcW w:w="1364" w:type="dxa"/>
          </w:tcPr>
          <w:p w14:paraId="64FD9A83" w14:textId="0DF95D9D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t>组件状态刷</w:t>
            </w: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</w:rPr>
              <w:lastRenderedPageBreak/>
              <w:t>新时间间隔</w:t>
            </w:r>
          </w:p>
        </w:tc>
        <w:tc>
          <w:tcPr>
            <w:tcW w:w="2496" w:type="dxa"/>
          </w:tcPr>
          <w:p w14:paraId="701D930A" w14:textId="35034C6C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StatusRefreshTime</w:t>
            </w:r>
          </w:p>
        </w:tc>
        <w:tc>
          <w:tcPr>
            <w:tcW w:w="1417" w:type="dxa"/>
          </w:tcPr>
          <w:p w14:paraId="399EE5B6" w14:textId="69242E5B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851" w:type="dxa"/>
          </w:tcPr>
          <w:p w14:paraId="1FDF535B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850" w:type="dxa"/>
          </w:tcPr>
          <w:p w14:paraId="558D9489" w14:textId="2A28124E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993" w:type="dxa"/>
          </w:tcPr>
          <w:p w14:paraId="33883ABD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8" w:type="dxa"/>
          </w:tcPr>
          <w:p w14:paraId="0C423EE1" w14:textId="77777777" w:rsidR="00FE14B3" w:rsidRPr="002D0E30" w:rsidRDefault="00FE14B3" w:rsidP="00FE14B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71F5C482" w14:textId="57A66F4B" w:rsidR="009836EE" w:rsidRDefault="009836EE" w:rsidP="009836EE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37" w:name="_Toc23015095"/>
      <w:r>
        <w:rPr>
          <w:rFonts w:ascii="微软雅黑 Light" w:eastAsia="微软雅黑 Light" w:hAnsi="微软雅黑 Light" w:hint="eastAsia"/>
          <w:bCs w:val="0"/>
          <w:sz w:val="22"/>
          <w:szCs w:val="22"/>
        </w:rPr>
        <w:t>组件重要状态显示配置信息表</w:t>
      </w:r>
      <w:bookmarkEnd w:id="37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34"/>
        <w:gridCol w:w="1508"/>
        <w:gridCol w:w="1803"/>
        <w:gridCol w:w="1373"/>
        <w:gridCol w:w="1079"/>
        <w:gridCol w:w="1072"/>
        <w:gridCol w:w="1072"/>
        <w:gridCol w:w="1029"/>
      </w:tblGrid>
      <w:tr w:rsidR="009836EE" w:rsidRPr="002D0E30" w14:paraId="1A47304D" w14:textId="77777777" w:rsidTr="009836EE">
        <w:tc>
          <w:tcPr>
            <w:tcW w:w="656" w:type="dxa"/>
            <w:shd w:val="clear" w:color="auto" w:fill="A6A6A6" w:themeFill="background1" w:themeFillShade="A6"/>
          </w:tcPr>
          <w:p w14:paraId="59D4D3F1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54D39FB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55A3F1A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D7B2F6D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49D71734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BA1FEFB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70BFBBE5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069842CC" w14:textId="77777777" w:rsidR="009836EE" w:rsidRPr="002D0E30" w:rsidRDefault="009836EE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9836EE" w:rsidRPr="002D0E30" w14:paraId="0F748003" w14:textId="77777777" w:rsidTr="009836EE">
        <w:tc>
          <w:tcPr>
            <w:tcW w:w="656" w:type="dxa"/>
          </w:tcPr>
          <w:p w14:paraId="3814C98C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1084D5F5" w14:textId="272FB44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5310C02A" w14:textId="435E0DBB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4A8F2E2" w14:textId="55558C9A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207AA9F6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1CD6FE63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7EE9E26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D9F3300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9836EE" w:rsidRPr="002D0E30" w14:paraId="5A777139" w14:textId="77777777" w:rsidTr="009836EE">
        <w:tc>
          <w:tcPr>
            <w:tcW w:w="656" w:type="dxa"/>
          </w:tcPr>
          <w:p w14:paraId="035FB40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098B4313" w14:textId="63F006B2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重要状态</w:t>
            </w:r>
          </w:p>
        </w:tc>
        <w:tc>
          <w:tcPr>
            <w:tcW w:w="1334" w:type="dxa"/>
          </w:tcPr>
          <w:p w14:paraId="3E98D60B" w14:textId="4CDE40CE" w:rsidR="009836EE" w:rsidRPr="002D0E30" w:rsidRDefault="00996A8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ImportantStatus</w:t>
            </w:r>
          </w:p>
        </w:tc>
        <w:tc>
          <w:tcPr>
            <w:tcW w:w="1425" w:type="dxa"/>
          </w:tcPr>
          <w:p w14:paraId="085828EF" w14:textId="6CCDEEF3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3927107F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2AB0B067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576C383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DB52C75" w14:textId="77777777" w:rsidR="009836EE" w:rsidRPr="002D0E30" w:rsidRDefault="009836EE" w:rsidP="009836EE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630A5C10" w14:textId="7A002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8" w:name="_Toc23015096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信息表</w:t>
      </w:r>
      <w:bookmarkEnd w:id="38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56"/>
        <w:gridCol w:w="1626"/>
        <w:gridCol w:w="1334"/>
        <w:gridCol w:w="1425"/>
        <w:gridCol w:w="1150"/>
        <w:gridCol w:w="1142"/>
        <w:gridCol w:w="1142"/>
        <w:gridCol w:w="1095"/>
      </w:tblGrid>
      <w:tr w:rsidR="00FE14B3" w:rsidRPr="002D0E30" w14:paraId="3BA8DDC6" w14:textId="77777777" w:rsidTr="002D0E30">
        <w:tc>
          <w:tcPr>
            <w:tcW w:w="656" w:type="dxa"/>
            <w:shd w:val="clear" w:color="auto" w:fill="A6A6A6" w:themeFill="background1" w:themeFillShade="A6"/>
          </w:tcPr>
          <w:p w14:paraId="7F5E729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26" w:type="dxa"/>
            <w:shd w:val="clear" w:color="auto" w:fill="A6A6A6" w:themeFill="background1" w:themeFillShade="A6"/>
          </w:tcPr>
          <w:p w14:paraId="655E063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34" w:type="dxa"/>
            <w:shd w:val="clear" w:color="auto" w:fill="A6A6A6" w:themeFill="background1" w:themeFillShade="A6"/>
          </w:tcPr>
          <w:p w14:paraId="6321F27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285F30FF" w14:textId="44336B93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50" w:type="dxa"/>
            <w:shd w:val="clear" w:color="auto" w:fill="A6A6A6" w:themeFill="background1" w:themeFillShade="A6"/>
          </w:tcPr>
          <w:p w14:paraId="66E76CD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57477BE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42" w:type="dxa"/>
            <w:shd w:val="clear" w:color="auto" w:fill="A6A6A6" w:themeFill="background1" w:themeFillShade="A6"/>
          </w:tcPr>
          <w:p w14:paraId="6C681F4F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95" w:type="dxa"/>
            <w:shd w:val="clear" w:color="auto" w:fill="A6A6A6" w:themeFill="background1" w:themeFillShade="A6"/>
          </w:tcPr>
          <w:p w14:paraId="7185F8DB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2D0E30" w:rsidRPr="002D0E30" w14:paraId="12053A7F" w14:textId="77777777" w:rsidTr="002D0E30">
        <w:tc>
          <w:tcPr>
            <w:tcW w:w="656" w:type="dxa"/>
          </w:tcPr>
          <w:p w14:paraId="5850C447" w14:textId="28F90B2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26" w:type="dxa"/>
          </w:tcPr>
          <w:p w14:paraId="2D86BF58" w14:textId="7699BAD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25676DDC" w14:textId="35E36EE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askID</w:t>
            </w:r>
          </w:p>
        </w:tc>
        <w:tc>
          <w:tcPr>
            <w:tcW w:w="1425" w:type="dxa"/>
          </w:tcPr>
          <w:p w14:paraId="0BEE5110" w14:textId="630620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150" w:type="dxa"/>
          </w:tcPr>
          <w:p w14:paraId="50A898DF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6EFD767B" w14:textId="41D5359F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CB733DD" w14:textId="6E46A80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095" w:type="dxa"/>
          </w:tcPr>
          <w:p w14:paraId="6B4D5D67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20651D6A" w14:textId="77777777" w:rsidTr="002D0E30">
        <w:tc>
          <w:tcPr>
            <w:tcW w:w="656" w:type="dxa"/>
          </w:tcPr>
          <w:p w14:paraId="6DA1DA33" w14:textId="752EE20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26" w:type="dxa"/>
          </w:tcPr>
          <w:p w14:paraId="753CBBFA" w14:textId="02A146B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执行时间</w:t>
            </w:r>
          </w:p>
        </w:tc>
        <w:tc>
          <w:tcPr>
            <w:tcW w:w="1334" w:type="dxa"/>
          </w:tcPr>
          <w:p w14:paraId="360463ED" w14:textId="712382D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rtTime</w:t>
            </w:r>
          </w:p>
        </w:tc>
        <w:tc>
          <w:tcPr>
            <w:tcW w:w="1425" w:type="dxa"/>
          </w:tcPr>
          <w:p w14:paraId="617A498C" w14:textId="7D2BD3B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50" w:type="dxa"/>
          </w:tcPr>
          <w:p w14:paraId="2B646085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44D78DEE" w14:textId="2B76F19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C6CC578" w14:textId="3C02159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13E0568D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01B138F9" w14:textId="77777777" w:rsidTr="002D0E30">
        <w:tc>
          <w:tcPr>
            <w:tcW w:w="656" w:type="dxa"/>
          </w:tcPr>
          <w:p w14:paraId="62263C34" w14:textId="22A27CEA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26" w:type="dxa"/>
          </w:tcPr>
          <w:p w14:paraId="6FE088C7" w14:textId="00236D8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目的组件</w:t>
            </w: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334" w:type="dxa"/>
          </w:tcPr>
          <w:p w14:paraId="13EC3E18" w14:textId="7A5F5EE6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ystemID</w:t>
            </w:r>
          </w:p>
        </w:tc>
        <w:tc>
          <w:tcPr>
            <w:tcW w:w="1425" w:type="dxa"/>
          </w:tcPr>
          <w:p w14:paraId="6916E5AC" w14:textId="1566C6F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NT</w:t>
            </w:r>
          </w:p>
        </w:tc>
        <w:tc>
          <w:tcPr>
            <w:tcW w:w="1150" w:type="dxa"/>
          </w:tcPr>
          <w:p w14:paraId="2E75F83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7EC00BB3" w14:textId="0D1F567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288DDB4C" w14:textId="3702A9C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22C374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88A1493" w14:textId="77777777" w:rsidTr="002D0E30">
        <w:tc>
          <w:tcPr>
            <w:tcW w:w="656" w:type="dxa"/>
          </w:tcPr>
          <w:p w14:paraId="06E3574B" w14:textId="4E9EEA6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626" w:type="dxa"/>
          </w:tcPr>
          <w:p w14:paraId="5A987984" w14:textId="6A2E3FC4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描述</w:t>
            </w:r>
          </w:p>
        </w:tc>
        <w:tc>
          <w:tcPr>
            <w:tcW w:w="1334" w:type="dxa"/>
          </w:tcPr>
          <w:p w14:paraId="267AA04D" w14:textId="37C893D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D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escription</w:t>
            </w:r>
          </w:p>
        </w:tc>
        <w:tc>
          <w:tcPr>
            <w:tcW w:w="1425" w:type="dxa"/>
          </w:tcPr>
          <w:p w14:paraId="49646EFB" w14:textId="22EC9CC5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V</w:t>
            </w: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archar</w:t>
            </w:r>
          </w:p>
        </w:tc>
        <w:tc>
          <w:tcPr>
            <w:tcW w:w="1150" w:type="dxa"/>
          </w:tcPr>
          <w:p w14:paraId="2D027830" w14:textId="6A4708A1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142" w:type="dxa"/>
          </w:tcPr>
          <w:p w14:paraId="52C99D95" w14:textId="0644216B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1BAF364C" w14:textId="7C3911E8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2BC2BAEE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  <w:tr w:rsidR="002D0E30" w:rsidRPr="002D0E30" w14:paraId="612A0547" w14:textId="77777777" w:rsidTr="002D0E30">
        <w:tc>
          <w:tcPr>
            <w:tcW w:w="656" w:type="dxa"/>
          </w:tcPr>
          <w:p w14:paraId="66DD886C" w14:textId="419389F9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26" w:type="dxa"/>
          </w:tcPr>
          <w:p w14:paraId="5BC7853A" w14:textId="241960FE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334" w:type="dxa"/>
          </w:tcPr>
          <w:p w14:paraId="104EF4CA" w14:textId="24DD7E4C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tatus</w:t>
            </w:r>
          </w:p>
        </w:tc>
        <w:tc>
          <w:tcPr>
            <w:tcW w:w="1425" w:type="dxa"/>
          </w:tcPr>
          <w:p w14:paraId="4011A061" w14:textId="42230B3D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150" w:type="dxa"/>
          </w:tcPr>
          <w:p w14:paraId="7F428F83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42" w:type="dxa"/>
          </w:tcPr>
          <w:p w14:paraId="37889278" w14:textId="7EC2BCB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42" w:type="dxa"/>
          </w:tcPr>
          <w:p w14:paraId="0D67E56E" w14:textId="3470FBD3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095" w:type="dxa"/>
          </w:tcPr>
          <w:p w14:paraId="65D96CA6" w14:textId="77777777" w:rsidR="002D0E30" w:rsidRPr="002D0E30" w:rsidRDefault="002D0E30" w:rsidP="002D0E30">
            <w:pPr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</w:pPr>
          </w:p>
        </w:tc>
      </w:tr>
    </w:tbl>
    <w:p w14:paraId="55B48B98" w14:textId="14443C9F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39" w:name="_Toc23015097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任务状态修改记录表</w:t>
      </w:r>
      <w:bookmarkEnd w:id="39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3"/>
        <w:gridCol w:w="1206"/>
        <w:gridCol w:w="1425"/>
        <w:gridCol w:w="1171"/>
        <w:gridCol w:w="1163"/>
        <w:gridCol w:w="1163"/>
        <w:gridCol w:w="1115"/>
      </w:tblGrid>
      <w:tr w:rsidR="00FE14B3" w:rsidRPr="002D0E30" w14:paraId="14A13563" w14:textId="77777777" w:rsidTr="00D3756F">
        <w:tc>
          <w:tcPr>
            <w:tcW w:w="676" w:type="dxa"/>
            <w:shd w:val="clear" w:color="auto" w:fill="A6A6A6" w:themeFill="background1" w:themeFillShade="A6"/>
          </w:tcPr>
          <w:p w14:paraId="73E79E70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729" w:type="dxa"/>
            <w:shd w:val="clear" w:color="auto" w:fill="A6A6A6" w:themeFill="background1" w:themeFillShade="A6"/>
          </w:tcPr>
          <w:p w14:paraId="17B6251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206" w:type="dxa"/>
            <w:shd w:val="clear" w:color="auto" w:fill="A6A6A6" w:themeFill="background1" w:themeFillShade="A6"/>
          </w:tcPr>
          <w:p w14:paraId="41B92371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76918236" w14:textId="7E1555B5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473D3B7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13201D9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202" w:type="dxa"/>
            <w:shd w:val="clear" w:color="auto" w:fill="A6A6A6" w:themeFill="background1" w:themeFillShade="A6"/>
          </w:tcPr>
          <w:p w14:paraId="521B71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51" w:type="dxa"/>
            <w:shd w:val="clear" w:color="auto" w:fill="A6A6A6" w:themeFill="background1" w:themeFillShade="A6"/>
          </w:tcPr>
          <w:p w14:paraId="01D2F2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3756F" w:rsidRPr="002D0E30" w14:paraId="031BD208" w14:textId="77777777" w:rsidTr="00D3756F">
        <w:tc>
          <w:tcPr>
            <w:tcW w:w="676" w:type="dxa"/>
          </w:tcPr>
          <w:p w14:paraId="0789E1AD" w14:textId="7CEDCF3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729" w:type="dxa"/>
          </w:tcPr>
          <w:p w14:paraId="4FA351A2" w14:textId="2DC425E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477F9F00" w14:textId="3433CB4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2" w:type="dxa"/>
          </w:tcPr>
          <w:p w14:paraId="0603931A" w14:textId="7029AA5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522F069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11CA6E5" w14:textId="0978EB9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733B8970" w14:textId="6C779AC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hint="eastAsia"/>
                <w:kern w:val="0"/>
                <w:sz w:val="22"/>
                <w:szCs w:val="22"/>
                <w:lang w:val="zh-CN"/>
              </w:rPr>
              <w:t>主键</w:t>
            </w:r>
          </w:p>
        </w:tc>
        <w:tc>
          <w:tcPr>
            <w:tcW w:w="1151" w:type="dxa"/>
          </w:tcPr>
          <w:p w14:paraId="4E147D68" w14:textId="309997B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</w:tr>
      <w:tr w:rsidR="00D3756F" w:rsidRPr="002D0E30" w14:paraId="2EC187C4" w14:textId="77777777" w:rsidTr="00D3756F">
        <w:tc>
          <w:tcPr>
            <w:tcW w:w="676" w:type="dxa"/>
          </w:tcPr>
          <w:p w14:paraId="5D5528D0" w14:textId="4A339F5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729" w:type="dxa"/>
          </w:tcPr>
          <w:p w14:paraId="270B9E57" w14:textId="58EFF38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03C633DF" w14:textId="75B4B1F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TaskID</w:t>
            </w:r>
          </w:p>
        </w:tc>
        <w:tc>
          <w:tcPr>
            <w:tcW w:w="1202" w:type="dxa"/>
          </w:tcPr>
          <w:p w14:paraId="65C09154" w14:textId="7EF25F1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BIGINT</w:t>
            </w:r>
          </w:p>
        </w:tc>
        <w:tc>
          <w:tcPr>
            <w:tcW w:w="1202" w:type="dxa"/>
          </w:tcPr>
          <w:p w14:paraId="279440D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7D89806D" w14:textId="3337A6E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1F10D880" w14:textId="4379BECD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外键</w:t>
            </w:r>
          </w:p>
        </w:tc>
        <w:tc>
          <w:tcPr>
            <w:tcW w:w="1151" w:type="dxa"/>
          </w:tcPr>
          <w:p w14:paraId="644E669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3C50E968" w14:textId="77777777" w:rsidTr="00D3756F">
        <w:tc>
          <w:tcPr>
            <w:tcW w:w="676" w:type="dxa"/>
          </w:tcPr>
          <w:p w14:paraId="518241CB" w14:textId="39749A2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729" w:type="dxa"/>
          </w:tcPr>
          <w:p w14:paraId="0D22EF8D" w14:textId="085D5FC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时间</w:t>
            </w:r>
          </w:p>
        </w:tc>
        <w:tc>
          <w:tcPr>
            <w:tcW w:w="1206" w:type="dxa"/>
          </w:tcPr>
          <w:p w14:paraId="104CAFCB" w14:textId="39A7275F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Time</w:t>
            </w:r>
          </w:p>
        </w:tc>
        <w:tc>
          <w:tcPr>
            <w:tcW w:w="1202" w:type="dxa"/>
          </w:tcPr>
          <w:p w14:paraId="6900C1BB" w14:textId="790B2EA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202" w:type="dxa"/>
          </w:tcPr>
          <w:p w14:paraId="5D150B9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0B6B3000" w14:textId="3D09C018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A1D18B0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3948E39E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4DA44B" w14:textId="77777777" w:rsidTr="00D3756F">
        <w:tc>
          <w:tcPr>
            <w:tcW w:w="676" w:type="dxa"/>
          </w:tcPr>
          <w:p w14:paraId="07171FCA" w14:textId="494ACA4C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4</w:t>
            </w:r>
          </w:p>
        </w:tc>
        <w:tc>
          <w:tcPr>
            <w:tcW w:w="1729" w:type="dxa"/>
          </w:tcPr>
          <w:p w14:paraId="1D2B362B" w14:textId="012F11F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任务状态</w:t>
            </w:r>
          </w:p>
        </w:tc>
        <w:tc>
          <w:tcPr>
            <w:tcW w:w="1206" w:type="dxa"/>
          </w:tcPr>
          <w:p w14:paraId="1DC9C26D" w14:textId="3A7AF6B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Status</w:t>
            </w:r>
          </w:p>
        </w:tc>
        <w:tc>
          <w:tcPr>
            <w:tcW w:w="1202" w:type="dxa"/>
          </w:tcPr>
          <w:p w14:paraId="603488EB" w14:textId="3A1B2346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5A75777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6775C143" w14:textId="3E250401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B8412CA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04D194FF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77149ED9" w14:textId="77777777" w:rsidTr="00D3756F">
        <w:tc>
          <w:tcPr>
            <w:tcW w:w="676" w:type="dxa"/>
          </w:tcPr>
          <w:p w14:paraId="03C409F3" w14:textId="553F9050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729" w:type="dxa"/>
          </w:tcPr>
          <w:p w14:paraId="12BE586B" w14:textId="05D0A93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修改人员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206" w:type="dxa"/>
          </w:tcPr>
          <w:p w14:paraId="2B52A9A2" w14:textId="6D1ED7DA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ModUser</w:t>
            </w:r>
          </w:p>
        </w:tc>
        <w:tc>
          <w:tcPr>
            <w:tcW w:w="1202" w:type="dxa"/>
          </w:tcPr>
          <w:p w14:paraId="1D427E80" w14:textId="2D177075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INT</w:t>
            </w:r>
          </w:p>
        </w:tc>
        <w:tc>
          <w:tcPr>
            <w:tcW w:w="1202" w:type="dxa"/>
          </w:tcPr>
          <w:p w14:paraId="1AFBB564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202" w:type="dxa"/>
          </w:tcPr>
          <w:p w14:paraId="456A7C58" w14:textId="7742070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是</w:t>
            </w:r>
          </w:p>
        </w:tc>
        <w:tc>
          <w:tcPr>
            <w:tcW w:w="1202" w:type="dxa"/>
          </w:tcPr>
          <w:p w14:paraId="21310C98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71BCE7C7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3756F" w:rsidRPr="002D0E30" w14:paraId="0D8338C2" w14:textId="77777777" w:rsidTr="00D3756F">
        <w:tc>
          <w:tcPr>
            <w:tcW w:w="676" w:type="dxa"/>
          </w:tcPr>
          <w:p w14:paraId="592FCC79" w14:textId="02902A94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6</w:t>
            </w:r>
          </w:p>
        </w:tc>
        <w:tc>
          <w:tcPr>
            <w:tcW w:w="1729" w:type="dxa"/>
          </w:tcPr>
          <w:p w14:paraId="19C42789" w14:textId="30F95CB5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执行情况说明</w:t>
            </w:r>
          </w:p>
        </w:tc>
        <w:tc>
          <w:tcPr>
            <w:tcW w:w="1206" w:type="dxa"/>
          </w:tcPr>
          <w:p w14:paraId="152D63A0" w14:textId="7E25175B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Comment</w:t>
            </w:r>
          </w:p>
        </w:tc>
        <w:tc>
          <w:tcPr>
            <w:tcW w:w="1202" w:type="dxa"/>
          </w:tcPr>
          <w:p w14:paraId="0953B517" w14:textId="3B147F2B" w:rsidR="00D3756F" w:rsidRPr="002D0E30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V</w:t>
            </w: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archar</w:t>
            </w:r>
          </w:p>
        </w:tc>
        <w:tc>
          <w:tcPr>
            <w:tcW w:w="1202" w:type="dxa"/>
          </w:tcPr>
          <w:p w14:paraId="6B56DD2A" w14:textId="1C5F768E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  <w:r w:rsidRPr="00D3756F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55</w:t>
            </w:r>
          </w:p>
        </w:tc>
        <w:tc>
          <w:tcPr>
            <w:tcW w:w="1202" w:type="dxa"/>
          </w:tcPr>
          <w:p w14:paraId="7E6F7BBB" w14:textId="1553E893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D3756F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否</w:t>
            </w:r>
          </w:p>
        </w:tc>
        <w:tc>
          <w:tcPr>
            <w:tcW w:w="1202" w:type="dxa"/>
          </w:tcPr>
          <w:p w14:paraId="15EAAF4B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51" w:type="dxa"/>
          </w:tcPr>
          <w:p w14:paraId="67539B8C" w14:textId="77777777" w:rsidR="00D3756F" w:rsidRPr="00D3756F" w:rsidRDefault="00D3756F" w:rsidP="00D3756F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7014935F" w14:textId="78A4D125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0" w:name="_Toc23015098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组件状态记录表</w:t>
      </w:r>
      <w:bookmarkEnd w:id="4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64"/>
        <w:gridCol w:w="1669"/>
        <w:gridCol w:w="1192"/>
        <w:gridCol w:w="1425"/>
        <w:gridCol w:w="1167"/>
        <w:gridCol w:w="1167"/>
        <w:gridCol w:w="1167"/>
        <w:gridCol w:w="1119"/>
      </w:tblGrid>
      <w:tr w:rsidR="00FE14B3" w:rsidRPr="002D0E30" w14:paraId="7BC0AA40" w14:textId="77777777" w:rsidTr="00DB0463">
        <w:tc>
          <w:tcPr>
            <w:tcW w:w="664" w:type="dxa"/>
            <w:shd w:val="clear" w:color="auto" w:fill="A6A6A6" w:themeFill="background1" w:themeFillShade="A6"/>
          </w:tcPr>
          <w:p w14:paraId="08951F8E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669" w:type="dxa"/>
            <w:shd w:val="clear" w:color="auto" w:fill="A6A6A6" w:themeFill="background1" w:themeFillShade="A6"/>
          </w:tcPr>
          <w:p w14:paraId="5BE833C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192" w:type="dxa"/>
            <w:shd w:val="clear" w:color="auto" w:fill="A6A6A6" w:themeFill="background1" w:themeFillShade="A6"/>
          </w:tcPr>
          <w:p w14:paraId="7617EF3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425" w:type="dxa"/>
            <w:shd w:val="clear" w:color="auto" w:fill="A6A6A6" w:themeFill="background1" w:themeFillShade="A6"/>
          </w:tcPr>
          <w:p w14:paraId="0F406C6B" w14:textId="185DD77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358C0622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57D4283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167" w:type="dxa"/>
            <w:shd w:val="clear" w:color="auto" w:fill="A6A6A6" w:themeFill="background1" w:themeFillShade="A6"/>
          </w:tcPr>
          <w:p w14:paraId="01175BA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119" w:type="dxa"/>
            <w:shd w:val="clear" w:color="auto" w:fill="A6A6A6" w:themeFill="background1" w:themeFillShade="A6"/>
          </w:tcPr>
          <w:p w14:paraId="782342A5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18C30D78" w14:textId="77777777" w:rsidTr="00DB0463">
        <w:tc>
          <w:tcPr>
            <w:tcW w:w="664" w:type="dxa"/>
          </w:tcPr>
          <w:p w14:paraId="29505DCD" w14:textId="6E0F037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669" w:type="dxa"/>
          </w:tcPr>
          <w:p w14:paraId="0B2B4164" w14:textId="6C4AD98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记录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ID</w:t>
            </w:r>
          </w:p>
        </w:tc>
        <w:tc>
          <w:tcPr>
            <w:tcW w:w="1192" w:type="dxa"/>
          </w:tcPr>
          <w:p w14:paraId="15784A7C" w14:textId="0E8851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425" w:type="dxa"/>
          </w:tcPr>
          <w:p w14:paraId="42CE3084" w14:textId="48C3F2B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/>
                <w:color w:val="333333"/>
                <w:sz w:val="22"/>
                <w:szCs w:val="22"/>
                <w:shd w:val="clear" w:color="auto" w:fill="FFFFFF"/>
              </w:rPr>
              <w:t>BIGINT</w:t>
            </w:r>
          </w:p>
        </w:tc>
        <w:tc>
          <w:tcPr>
            <w:tcW w:w="1167" w:type="dxa"/>
          </w:tcPr>
          <w:p w14:paraId="7B281E01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D13F556" w14:textId="2B4C82F8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11B7D084" w14:textId="4E0BE6D9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119" w:type="dxa"/>
          </w:tcPr>
          <w:p w14:paraId="53C71D7C" w14:textId="5DEBB8C2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25FCFD8" w14:textId="77777777" w:rsidTr="00DB0463">
        <w:tc>
          <w:tcPr>
            <w:tcW w:w="664" w:type="dxa"/>
          </w:tcPr>
          <w:p w14:paraId="0DE86BE5" w14:textId="510419F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669" w:type="dxa"/>
          </w:tcPr>
          <w:p w14:paraId="287FE59E" w14:textId="1EB4619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入库时间</w:t>
            </w:r>
          </w:p>
        </w:tc>
        <w:tc>
          <w:tcPr>
            <w:tcW w:w="1192" w:type="dxa"/>
          </w:tcPr>
          <w:p w14:paraId="4D98A56E" w14:textId="091135A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Time</w:t>
            </w:r>
          </w:p>
        </w:tc>
        <w:tc>
          <w:tcPr>
            <w:tcW w:w="1425" w:type="dxa"/>
          </w:tcPr>
          <w:p w14:paraId="740F4E4A" w14:textId="2043F9F4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/>
                <w:kern w:val="0"/>
                <w:sz w:val="22"/>
                <w:szCs w:val="22"/>
                <w:lang w:val="zh-CN"/>
              </w:rPr>
              <w:t>TIMESTAMP</w:t>
            </w:r>
          </w:p>
        </w:tc>
        <w:tc>
          <w:tcPr>
            <w:tcW w:w="1167" w:type="dxa"/>
          </w:tcPr>
          <w:p w14:paraId="0A3B6B37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248CDA0D" w14:textId="371BDACC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4A95D99F" w14:textId="39A400E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71CA8BBD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2C75E43F" w14:textId="77777777" w:rsidTr="00DB0463">
        <w:tc>
          <w:tcPr>
            <w:tcW w:w="664" w:type="dxa"/>
          </w:tcPr>
          <w:p w14:paraId="30B54073" w14:textId="2564BB6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3</w:t>
            </w:r>
          </w:p>
        </w:tc>
        <w:tc>
          <w:tcPr>
            <w:tcW w:w="1669" w:type="dxa"/>
          </w:tcPr>
          <w:p w14:paraId="34765159" w14:textId="7443FFF0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1</w:t>
            </w:r>
          </w:p>
        </w:tc>
        <w:tc>
          <w:tcPr>
            <w:tcW w:w="1192" w:type="dxa"/>
          </w:tcPr>
          <w:p w14:paraId="3A1B9E72" w14:textId="6FBE83D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1</w:t>
            </w:r>
          </w:p>
        </w:tc>
        <w:tc>
          <w:tcPr>
            <w:tcW w:w="1425" w:type="dxa"/>
          </w:tcPr>
          <w:p w14:paraId="509A5075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4B0D7890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5ED700E8" w14:textId="628494AB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4AA0E4" w14:textId="63C3713D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F0B3826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30D441F0" w14:textId="77777777" w:rsidTr="00DB0463">
        <w:tc>
          <w:tcPr>
            <w:tcW w:w="664" w:type="dxa"/>
          </w:tcPr>
          <w:p w14:paraId="41C20194" w14:textId="2476FBE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lastRenderedPageBreak/>
              <w:t>4</w:t>
            </w:r>
          </w:p>
        </w:tc>
        <w:tc>
          <w:tcPr>
            <w:tcW w:w="1669" w:type="dxa"/>
          </w:tcPr>
          <w:p w14:paraId="4AC3698D" w14:textId="7AD48713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2</w:t>
            </w:r>
          </w:p>
        </w:tc>
        <w:tc>
          <w:tcPr>
            <w:tcW w:w="1192" w:type="dxa"/>
          </w:tcPr>
          <w:p w14:paraId="45B51772" w14:textId="464ED81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2</w:t>
            </w:r>
          </w:p>
        </w:tc>
        <w:tc>
          <w:tcPr>
            <w:tcW w:w="1425" w:type="dxa"/>
          </w:tcPr>
          <w:p w14:paraId="4F51465B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7C04F802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5AB5498" w14:textId="59188E8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8D92C66" w14:textId="5BDC0A66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3E893573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  <w:tr w:rsidR="00DB0463" w:rsidRPr="002D0E30" w14:paraId="7E584F00" w14:textId="77777777" w:rsidTr="00DB0463">
        <w:tc>
          <w:tcPr>
            <w:tcW w:w="664" w:type="dxa"/>
          </w:tcPr>
          <w:p w14:paraId="2AE56831" w14:textId="1CDBBD52" w:rsid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5</w:t>
            </w:r>
          </w:p>
        </w:tc>
        <w:tc>
          <w:tcPr>
            <w:tcW w:w="1669" w:type="dxa"/>
          </w:tcPr>
          <w:p w14:paraId="3DDAE902" w14:textId="59C5C63F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Theme="minorHAnsi" w:cs="微软雅黑 Light" w:hint="eastAsia"/>
                <w:color w:val="000000"/>
                <w:kern w:val="0"/>
                <w:sz w:val="22"/>
                <w:szCs w:val="22"/>
                <w:lang w:val="zh-CN"/>
              </w:rPr>
              <w:t>状态</w:t>
            </w:r>
            <w:r w:rsidRPr="002D0E30"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  <w:t>N</w:t>
            </w:r>
          </w:p>
        </w:tc>
        <w:tc>
          <w:tcPr>
            <w:tcW w:w="1192" w:type="dxa"/>
          </w:tcPr>
          <w:p w14:paraId="1229B6F7" w14:textId="13534671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tatusN</w:t>
            </w:r>
          </w:p>
        </w:tc>
        <w:tc>
          <w:tcPr>
            <w:tcW w:w="1425" w:type="dxa"/>
          </w:tcPr>
          <w:p w14:paraId="655CCEE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347AAECA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67" w:type="dxa"/>
          </w:tcPr>
          <w:p w14:paraId="619055AB" w14:textId="6371327E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167" w:type="dxa"/>
          </w:tcPr>
          <w:p w14:paraId="79337C9A" w14:textId="2387D1B5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  <w:tc>
          <w:tcPr>
            <w:tcW w:w="1119" w:type="dxa"/>
          </w:tcPr>
          <w:p w14:paraId="474006F9" w14:textId="77777777" w:rsidR="00DB0463" w:rsidRPr="00DB0463" w:rsidRDefault="00DB0463" w:rsidP="00DB0463">
            <w:pPr>
              <w:rPr>
                <w:rFonts w:ascii="微软雅黑 Light" w:eastAsia="微软雅黑 Light" w:hAnsiTheme="minorHAnsi" w:cs="微软雅黑 Light"/>
                <w:color w:val="000000"/>
                <w:kern w:val="0"/>
                <w:sz w:val="22"/>
                <w:szCs w:val="22"/>
                <w:lang w:val="zh-CN"/>
              </w:rPr>
            </w:pPr>
          </w:p>
        </w:tc>
      </w:tr>
    </w:tbl>
    <w:p w14:paraId="4FF3816F" w14:textId="59F260C3" w:rsidR="00FE14B3" w:rsidRPr="002D0E30" w:rsidRDefault="00FE14B3" w:rsidP="002D0E30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41" w:name="_Toc23015099"/>
      <w:r w:rsidRPr="002D0E30">
        <w:rPr>
          <w:rFonts w:ascii="微软雅黑 Light" w:eastAsia="微软雅黑 Light" w:hAnsi="微软雅黑 Light" w:hint="eastAsia"/>
          <w:bCs w:val="0"/>
          <w:sz w:val="24"/>
          <w:szCs w:val="24"/>
        </w:rPr>
        <w:t>日志记录表</w:t>
      </w:r>
      <w:bookmarkEnd w:id="41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641"/>
        <w:gridCol w:w="1540"/>
        <w:gridCol w:w="1388"/>
        <w:gridCol w:w="1398"/>
        <w:gridCol w:w="1373"/>
        <w:gridCol w:w="1091"/>
        <w:gridCol w:w="1091"/>
        <w:gridCol w:w="1048"/>
      </w:tblGrid>
      <w:tr w:rsidR="00FE14B3" w:rsidRPr="002D0E30" w14:paraId="2438C1BA" w14:textId="77777777" w:rsidTr="00DB0463">
        <w:tc>
          <w:tcPr>
            <w:tcW w:w="641" w:type="dxa"/>
            <w:shd w:val="clear" w:color="auto" w:fill="A6A6A6" w:themeFill="background1" w:themeFillShade="A6"/>
          </w:tcPr>
          <w:p w14:paraId="6BF1E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序号</w:t>
            </w:r>
          </w:p>
        </w:tc>
        <w:tc>
          <w:tcPr>
            <w:tcW w:w="1540" w:type="dxa"/>
            <w:shd w:val="clear" w:color="auto" w:fill="A6A6A6" w:themeFill="background1" w:themeFillShade="A6"/>
          </w:tcPr>
          <w:p w14:paraId="39E065D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名称</w:t>
            </w:r>
          </w:p>
        </w:tc>
        <w:tc>
          <w:tcPr>
            <w:tcW w:w="1388" w:type="dxa"/>
            <w:shd w:val="clear" w:color="auto" w:fill="A6A6A6" w:themeFill="background1" w:themeFillShade="A6"/>
          </w:tcPr>
          <w:p w14:paraId="70B00B2C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字段代码</w:t>
            </w:r>
          </w:p>
        </w:tc>
        <w:tc>
          <w:tcPr>
            <w:tcW w:w="1398" w:type="dxa"/>
            <w:shd w:val="clear" w:color="auto" w:fill="A6A6A6" w:themeFill="background1" w:themeFillShade="A6"/>
          </w:tcPr>
          <w:p w14:paraId="2CA992EB" w14:textId="651F535A" w:rsidR="00FE14B3" w:rsidRPr="002D0E30" w:rsidRDefault="002D0E30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数据</w:t>
            </w:r>
            <w:r w:rsidR="00FE14B3"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类型</w:t>
            </w:r>
          </w:p>
        </w:tc>
        <w:tc>
          <w:tcPr>
            <w:tcW w:w="1373" w:type="dxa"/>
            <w:shd w:val="clear" w:color="auto" w:fill="A6A6A6" w:themeFill="background1" w:themeFillShade="A6"/>
          </w:tcPr>
          <w:p w14:paraId="007605A3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长度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4AC2DD89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非空</w:t>
            </w:r>
          </w:p>
        </w:tc>
        <w:tc>
          <w:tcPr>
            <w:tcW w:w="1091" w:type="dxa"/>
            <w:shd w:val="clear" w:color="auto" w:fill="A6A6A6" w:themeFill="background1" w:themeFillShade="A6"/>
          </w:tcPr>
          <w:p w14:paraId="30B9A7C4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主外键</w:t>
            </w:r>
          </w:p>
        </w:tc>
        <w:tc>
          <w:tcPr>
            <w:tcW w:w="1048" w:type="dxa"/>
            <w:shd w:val="clear" w:color="auto" w:fill="A6A6A6" w:themeFill="background1" w:themeFillShade="A6"/>
          </w:tcPr>
          <w:p w14:paraId="5D65C4B8" w14:textId="77777777" w:rsidR="00FE14B3" w:rsidRPr="002D0E30" w:rsidRDefault="00FE14B3" w:rsidP="009836EE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2494EFC8" w14:textId="77777777" w:rsidTr="00DB0463">
        <w:tc>
          <w:tcPr>
            <w:tcW w:w="641" w:type="dxa"/>
          </w:tcPr>
          <w:p w14:paraId="306CD237" w14:textId="76E84EB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1</w:t>
            </w:r>
          </w:p>
        </w:tc>
        <w:tc>
          <w:tcPr>
            <w:tcW w:w="1540" w:type="dxa"/>
          </w:tcPr>
          <w:p w14:paraId="59C9530F" w14:textId="546D8EF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ID</w:t>
            </w:r>
          </w:p>
        </w:tc>
        <w:tc>
          <w:tcPr>
            <w:tcW w:w="1388" w:type="dxa"/>
          </w:tcPr>
          <w:p w14:paraId="1B844071" w14:textId="54E18F1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D</w:t>
            </w:r>
          </w:p>
        </w:tc>
        <w:tc>
          <w:tcPr>
            <w:tcW w:w="1398" w:type="dxa"/>
          </w:tcPr>
          <w:p w14:paraId="3BA8E84C" w14:textId="4080B9F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BIGINT</w:t>
            </w:r>
          </w:p>
        </w:tc>
        <w:tc>
          <w:tcPr>
            <w:tcW w:w="1373" w:type="dxa"/>
          </w:tcPr>
          <w:p w14:paraId="59E47CC1" w14:textId="63D0429C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D92ED74" w14:textId="6352FFD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8AC3FD9" w14:textId="400A1FE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主键</w:t>
            </w:r>
          </w:p>
        </w:tc>
        <w:tc>
          <w:tcPr>
            <w:tcW w:w="1048" w:type="dxa"/>
          </w:tcPr>
          <w:p w14:paraId="031A5754" w14:textId="5F773590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自增长</w:t>
            </w:r>
          </w:p>
        </w:tc>
      </w:tr>
      <w:tr w:rsidR="00DB0463" w:rsidRPr="002D0E30" w14:paraId="0AC05551" w14:textId="77777777" w:rsidTr="00DB0463">
        <w:tc>
          <w:tcPr>
            <w:tcW w:w="641" w:type="dxa"/>
          </w:tcPr>
          <w:p w14:paraId="00BFA354" w14:textId="492070C9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</w:p>
        </w:tc>
        <w:tc>
          <w:tcPr>
            <w:tcW w:w="1540" w:type="dxa"/>
          </w:tcPr>
          <w:p w14:paraId="52E98590" w14:textId="0A138A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时间</w:t>
            </w:r>
          </w:p>
        </w:tc>
        <w:tc>
          <w:tcPr>
            <w:tcW w:w="1388" w:type="dxa"/>
          </w:tcPr>
          <w:p w14:paraId="63B5BA0E" w14:textId="04AE7BB2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Time</w:t>
            </w:r>
          </w:p>
        </w:tc>
        <w:tc>
          <w:tcPr>
            <w:tcW w:w="1398" w:type="dxa"/>
          </w:tcPr>
          <w:p w14:paraId="4DAFA119" w14:textId="256ACF9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TIMESTAMP</w:t>
            </w:r>
          </w:p>
        </w:tc>
        <w:tc>
          <w:tcPr>
            <w:tcW w:w="1373" w:type="dxa"/>
          </w:tcPr>
          <w:p w14:paraId="65C41924" w14:textId="47984B24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2F056AD9" w14:textId="022D937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7DE0C87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337781E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0B82C336" w14:textId="77777777" w:rsidTr="00DB0463">
        <w:tc>
          <w:tcPr>
            <w:tcW w:w="641" w:type="dxa"/>
          </w:tcPr>
          <w:p w14:paraId="0F95AD57" w14:textId="7C93B2BF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3</w:t>
            </w:r>
          </w:p>
        </w:tc>
        <w:tc>
          <w:tcPr>
            <w:tcW w:w="1540" w:type="dxa"/>
          </w:tcPr>
          <w:p w14:paraId="7C279CD2" w14:textId="2AB3585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等级</w:t>
            </w:r>
          </w:p>
        </w:tc>
        <w:tc>
          <w:tcPr>
            <w:tcW w:w="1388" w:type="dxa"/>
          </w:tcPr>
          <w:p w14:paraId="16B829AA" w14:textId="32289348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ogLevel</w:t>
            </w:r>
          </w:p>
        </w:tc>
        <w:tc>
          <w:tcPr>
            <w:tcW w:w="1398" w:type="dxa"/>
          </w:tcPr>
          <w:p w14:paraId="32231E86" w14:textId="0DAA705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0856C443" w14:textId="3887703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03B4000E" w14:textId="297E936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2B72D807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6FD64E32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6CBDB94C" w14:textId="77777777" w:rsidTr="00DB0463">
        <w:tc>
          <w:tcPr>
            <w:tcW w:w="641" w:type="dxa"/>
          </w:tcPr>
          <w:p w14:paraId="3287A996" w14:textId="493D408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4</w:t>
            </w:r>
          </w:p>
        </w:tc>
        <w:tc>
          <w:tcPr>
            <w:tcW w:w="1540" w:type="dxa"/>
          </w:tcPr>
          <w:p w14:paraId="1981B776" w14:textId="3D51A18E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组件ID</w:t>
            </w:r>
          </w:p>
        </w:tc>
        <w:tc>
          <w:tcPr>
            <w:tcW w:w="1388" w:type="dxa"/>
          </w:tcPr>
          <w:p w14:paraId="2067E6C9" w14:textId="3D1620BB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SystemID</w:t>
            </w:r>
          </w:p>
        </w:tc>
        <w:tc>
          <w:tcPr>
            <w:tcW w:w="1398" w:type="dxa"/>
          </w:tcPr>
          <w:p w14:paraId="4D0D7A58" w14:textId="5EA4214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INT</w:t>
            </w:r>
          </w:p>
        </w:tc>
        <w:tc>
          <w:tcPr>
            <w:tcW w:w="1373" w:type="dxa"/>
          </w:tcPr>
          <w:p w14:paraId="191B6D32" w14:textId="3EE869B6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91" w:type="dxa"/>
          </w:tcPr>
          <w:p w14:paraId="4C38C7DE" w14:textId="77E963C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39586C09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10356DB0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  <w:tr w:rsidR="00DB0463" w:rsidRPr="002D0E30" w14:paraId="3A9929C9" w14:textId="77777777" w:rsidTr="00DB0463">
        <w:tc>
          <w:tcPr>
            <w:tcW w:w="641" w:type="dxa"/>
          </w:tcPr>
          <w:p w14:paraId="21DD8DD7" w14:textId="4DE12753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2"/>
              </w:rPr>
              <w:t>5</w:t>
            </w:r>
          </w:p>
        </w:tc>
        <w:tc>
          <w:tcPr>
            <w:tcW w:w="1540" w:type="dxa"/>
          </w:tcPr>
          <w:p w14:paraId="4B973E82" w14:textId="7FAFA025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日志内容</w:t>
            </w:r>
          </w:p>
        </w:tc>
        <w:tc>
          <w:tcPr>
            <w:tcW w:w="1388" w:type="dxa"/>
          </w:tcPr>
          <w:p w14:paraId="0445CD0F" w14:textId="63E2E375" w:rsidR="00DB0463" w:rsidRPr="002D0E30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L</w:t>
            </w:r>
            <w:r w:rsidRPr="002D0E30">
              <w:rPr>
                <w:rFonts w:ascii="微软雅黑 Light" w:eastAsia="微软雅黑 Light" w:hAnsi="微软雅黑 Light"/>
                <w:sz w:val="22"/>
                <w:szCs w:val="22"/>
              </w:rPr>
              <w:t>ogContent</w:t>
            </w:r>
          </w:p>
        </w:tc>
        <w:tc>
          <w:tcPr>
            <w:tcW w:w="1398" w:type="dxa"/>
          </w:tcPr>
          <w:p w14:paraId="04D86509" w14:textId="599C932D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Varchar</w:t>
            </w:r>
          </w:p>
        </w:tc>
        <w:tc>
          <w:tcPr>
            <w:tcW w:w="1373" w:type="dxa"/>
          </w:tcPr>
          <w:p w14:paraId="7CA8C0AA" w14:textId="7DC16E6A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DB0463">
              <w:rPr>
                <w:rFonts w:ascii="微软雅黑 Light" w:eastAsia="微软雅黑 Light" w:hAnsi="微软雅黑 Light" w:hint="eastAsia"/>
                <w:sz w:val="22"/>
                <w:szCs w:val="22"/>
              </w:rPr>
              <w:t>2</w:t>
            </w:r>
            <w:r w:rsidRPr="00DB0463">
              <w:rPr>
                <w:rFonts w:ascii="微软雅黑 Light" w:eastAsia="微软雅黑 Light" w:hAnsi="微软雅黑 Light"/>
                <w:sz w:val="22"/>
                <w:szCs w:val="22"/>
              </w:rPr>
              <w:t>55</w:t>
            </w:r>
          </w:p>
        </w:tc>
        <w:tc>
          <w:tcPr>
            <w:tcW w:w="1091" w:type="dxa"/>
          </w:tcPr>
          <w:p w14:paraId="70F43503" w14:textId="4FA4E0B1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  <w:r w:rsidRPr="002D0E30">
              <w:rPr>
                <w:rFonts w:ascii="微软雅黑 Light" w:eastAsia="微软雅黑 Light" w:hAnsi="微软雅黑 Light" w:hint="eastAsia"/>
                <w:sz w:val="22"/>
                <w:szCs w:val="22"/>
              </w:rPr>
              <w:t>是</w:t>
            </w:r>
          </w:p>
        </w:tc>
        <w:tc>
          <w:tcPr>
            <w:tcW w:w="1091" w:type="dxa"/>
          </w:tcPr>
          <w:p w14:paraId="63A2ACA6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  <w:tc>
          <w:tcPr>
            <w:tcW w:w="1048" w:type="dxa"/>
          </w:tcPr>
          <w:p w14:paraId="72C6402E" w14:textId="77777777" w:rsidR="00DB0463" w:rsidRPr="00DB0463" w:rsidRDefault="00DB0463" w:rsidP="00DB0463">
            <w:pPr>
              <w:rPr>
                <w:rFonts w:ascii="微软雅黑 Light" w:eastAsia="微软雅黑 Light" w:hAnsi="微软雅黑 Light"/>
                <w:sz w:val="22"/>
                <w:szCs w:val="22"/>
              </w:rPr>
            </w:pPr>
          </w:p>
        </w:tc>
      </w:tr>
    </w:tbl>
    <w:p w14:paraId="2407DB81" w14:textId="73D77F27" w:rsidR="00FE14B3" w:rsidRPr="002D0E30" w:rsidRDefault="00FE14B3" w:rsidP="00FE14B3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3015100"/>
      <w:r w:rsidRPr="002D0E30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安全保密设计</w:t>
      </w:r>
      <w:bookmarkEnd w:id="42"/>
    </w:p>
    <w:p w14:paraId="4FDD73BA" w14:textId="77BFB66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3" w:name="_Toc23015101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防止用户直接操作数据库的方法</w:t>
      </w:r>
      <w:bookmarkEnd w:id="43"/>
    </w:p>
    <w:p w14:paraId="2D360051" w14:textId="19CF5846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用户只能用帐号密码登陆到应用软件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通过应用软件访问数据库，</w:t>
      </w:r>
      <w:r w:rsidRPr="002D0E30">
        <w:rPr>
          <w:rFonts w:ascii="微软雅黑 Light" w:eastAsia="微软雅黑 Light" w:hAnsi="微软雅黑 Light"/>
          <w:sz w:val="22"/>
          <w:szCs w:val="22"/>
        </w:rPr>
        <w:t xml:space="preserve"> </w:t>
      </w:r>
      <w:r w:rsidRPr="002D0E30">
        <w:rPr>
          <w:rFonts w:ascii="微软雅黑 Light" w:eastAsia="微软雅黑 Light" w:hAnsi="微软雅黑 Light" w:hint="eastAsia"/>
          <w:sz w:val="22"/>
          <w:szCs w:val="22"/>
        </w:rPr>
        <w:t>而没有其它途径操作数据库。</w:t>
      </w:r>
    </w:p>
    <w:p w14:paraId="427A3066" w14:textId="5CFDF68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4" w:name="_Toc23015102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用户帐号密码的加密方法</w:t>
      </w:r>
      <w:bookmarkEnd w:id="44"/>
    </w:p>
    <w:p w14:paraId="15E6BC36" w14:textId="4C60CF2E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对用户帐号的密码进行加密处理，确保在任何地方都不会出现密码的明文。</w:t>
      </w:r>
    </w:p>
    <w:p w14:paraId="38F8F78C" w14:textId="294C8AD2" w:rsidR="00FE14B3" w:rsidRPr="002D0E30" w:rsidRDefault="00FE14B3" w:rsidP="00FE14B3">
      <w:pPr>
        <w:pStyle w:val="3"/>
        <w:rPr>
          <w:rFonts w:ascii="微软雅黑 Light" w:eastAsia="微软雅黑 Light" w:hAnsi="微软雅黑 Light"/>
          <w:bCs w:val="0"/>
          <w:sz w:val="22"/>
          <w:szCs w:val="22"/>
        </w:rPr>
      </w:pPr>
      <w:bookmarkStart w:id="45" w:name="_Toc23015103"/>
      <w:r w:rsidRPr="002D0E30">
        <w:rPr>
          <w:rFonts w:ascii="微软雅黑 Light" w:eastAsia="微软雅黑 Light" w:hAnsi="微软雅黑 Light" w:hint="eastAsia"/>
          <w:bCs w:val="0"/>
          <w:sz w:val="22"/>
          <w:szCs w:val="22"/>
        </w:rPr>
        <w:t>角色与权限</w:t>
      </w:r>
      <w:bookmarkEnd w:id="45"/>
    </w:p>
    <w:p w14:paraId="787675EC" w14:textId="23B51607" w:rsidR="00FE14B3" w:rsidRPr="002D0E30" w:rsidRDefault="00FE14B3" w:rsidP="00FE14B3">
      <w:pPr>
        <w:ind w:firstLine="420"/>
        <w:rPr>
          <w:rFonts w:ascii="微软雅黑 Light" w:eastAsia="微软雅黑 Light" w:hAnsi="微软雅黑 Light"/>
          <w:sz w:val="22"/>
          <w:szCs w:val="22"/>
        </w:rPr>
      </w:pPr>
      <w:r w:rsidRPr="002D0E30">
        <w:rPr>
          <w:rFonts w:ascii="微软雅黑 Light" w:eastAsia="微软雅黑 Light" w:hAnsi="微软雅黑 Light" w:hint="eastAsia"/>
          <w:sz w:val="22"/>
          <w:szCs w:val="22"/>
        </w:rPr>
        <w:t>确定每个角色对数据库表的操作权限，如创建、检索、更新、删除等。每个角色拥有刚好能够完成任务的权限，不多也不少。在应用时再为用户分配角色，则每个用户的权限等于他所兼角色的权限之和。</w:t>
      </w:r>
    </w:p>
    <w:sectPr w:rsidR="00FE14B3" w:rsidRPr="002D0E30" w:rsidSect="002D5DD8">
      <w:headerReference w:type="default" r:id="rId33"/>
      <w:footerReference w:type="default" r:id="rId34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052ED3" w14:textId="77777777" w:rsidR="008C4906" w:rsidRDefault="008C4906" w:rsidP="008D1628">
      <w:pPr>
        <w:ind w:firstLine="560"/>
      </w:pPr>
      <w:r>
        <w:separator/>
      </w:r>
    </w:p>
  </w:endnote>
  <w:endnote w:type="continuationSeparator" w:id="0">
    <w:p w14:paraId="22DBF567" w14:textId="77777777" w:rsidR="008C4906" w:rsidRDefault="008C4906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9836EE" w:rsidRDefault="009836EE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9836EE" w:rsidRDefault="009836EE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9836EE" w:rsidRPr="00F53945" w:rsidRDefault="009836EE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9836EE" w:rsidRDefault="009836EE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6D13A0B" w14:textId="77777777" w:rsidR="008C4906" w:rsidRDefault="008C4906" w:rsidP="008D1628">
      <w:pPr>
        <w:ind w:firstLine="560"/>
      </w:pPr>
      <w:r>
        <w:separator/>
      </w:r>
    </w:p>
  </w:footnote>
  <w:footnote w:type="continuationSeparator" w:id="0">
    <w:p w14:paraId="4A83DD08" w14:textId="77777777" w:rsidR="008C4906" w:rsidRDefault="008C4906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9836EE" w:rsidRPr="00860F67" w:rsidRDefault="009836EE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9836EE" w:rsidRDefault="009836EE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9836EE" w:rsidRPr="00860F67" w:rsidRDefault="009836EE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9836EE" w:rsidRDefault="009836EE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9836EE" w:rsidRPr="00860F67" w:rsidRDefault="009836EE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3A58CD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73B09366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447F0227"/>
    <w:multiLevelType w:val="hybridMultilevel"/>
    <w:tmpl w:val="79A896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4FA3648"/>
    <w:multiLevelType w:val="hybridMultilevel"/>
    <w:tmpl w:val="400C711E"/>
    <w:lvl w:ilvl="0" w:tplc="0409000F">
      <w:start w:val="1"/>
      <w:numFmt w:val="decimal"/>
      <w:lvlText w:val="%1.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6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7"/>
  </w:num>
  <w:num w:numId="5">
    <w:abstractNumId w:val="8"/>
  </w:num>
  <w:num w:numId="6">
    <w:abstractNumId w:val="2"/>
  </w:num>
  <w:num w:numId="7">
    <w:abstractNumId w:val="0"/>
  </w:num>
  <w:num w:numId="8">
    <w:abstractNumId w:val="5"/>
  </w:num>
  <w:num w:numId="9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9A"/>
    <w:rsid w:val="000105E1"/>
    <w:rsid w:val="000109FD"/>
    <w:rsid w:val="000112DF"/>
    <w:rsid w:val="00011638"/>
    <w:rsid w:val="000118DA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5E94"/>
    <w:rsid w:val="00016B37"/>
    <w:rsid w:val="000170AB"/>
    <w:rsid w:val="00017875"/>
    <w:rsid w:val="00020136"/>
    <w:rsid w:val="000208FF"/>
    <w:rsid w:val="0002156B"/>
    <w:rsid w:val="000215E3"/>
    <w:rsid w:val="00022524"/>
    <w:rsid w:val="00023439"/>
    <w:rsid w:val="00023F9D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0AD"/>
    <w:rsid w:val="00031BE4"/>
    <w:rsid w:val="000326D0"/>
    <w:rsid w:val="00032E3B"/>
    <w:rsid w:val="00033017"/>
    <w:rsid w:val="000337D6"/>
    <w:rsid w:val="00034DC7"/>
    <w:rsid w:val="00034F5B"/>
    <w:rsid w:val="000362D8"/>
    <w:rsid w:val="00036BDC"/>
    <w:rsid w:val="00036BF9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1A03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18D3"/>
    <w:rsid w:val="0007205B"/>
    <w:rsid w:val="00072BFA"/>
    <w:rsid w:val="000733FD"/>
    <w:rsid w:val="000736DA"/>
    <w:rsid w:val="00073821"/>
    <w:rsid w:val="00073867"/>
    <w:rsid w:val="00073A60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6A3"/>
    <w:rsid w:val="00082EFE"/>
    <w:rsid w:val="0008335A"/>
    <w:rsid w:val="0008401F"/>
    <w:rsid w:val="00084469"/>
    <w:rsid w:val="0008495A"/>
    <w:rsid w:val="00085052"/>
    <w:rsid w:val="00085877"/>
    <w:rsid w:val="000859CE"/>
    <w:rsid w:val="00085BFA"/>
    <w:rsid w:val="00086111"/>
    <w:rsid w:val="0008659D"/>
    <w:rsid w:val="00086B78"/>
    <w:rsid w:val="0008777A"/>
    <w:rsid w:val="00087C58"/>
    <w:rsid w:val="00090BBA"/>
    <w:rsid w:val="00090E70"/>
    <w:rsid w:val="00090F0C"/>
    <w:rsid w:val="00092457"/>
    <w:rsid w:val="00092519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099"/>
    <w:rsid w:val="000A00F3"/>
    <w:rsid w:val="000A04EB"/>
    <w:rsid w:val="000A08E6"/>
    <w:rsid w:val="000A0B87"/>
    <w:rsid w:val="000A151E"/>
    <w:rsid w:val="000A24C7"/>
    <w:rsid w:val="000A274C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40E2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1C09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354"/>
    <w:rsid w:val="000D0889"/>
    <w:rsid w:val="000D0F05"/>
    <w:rsid w:val="000D1763"/>
    <w:rsid w:val="000D1768"/>
    <w:rsid w:val="000D19B6"/>
    <w:rsid w:val="000D1C12"/>
    <w:rsid w:val="000D370E"/>
    <w:rsid w:val="000D3A7A"/>
    <w:rsid w:val="000D3ABA"/>
    <w:rsid w:val="000D4FD4"/>
    <w:rsid w:val="000D556B"/>
    <w:rsid w:val="000D5981"/>
    <w:rsid w:val="000D61EE"/>
    <w:rsid w:val="000D674D"/>
    <w:rsid w:val="000D6DA4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4D4F"/>
    <w:rsid w:val="000E4FC3"/>
    <w:rsid w:val="000E51E0"/>
    <w:rsid w:val="000E60B5"/>
    <w:rsid w:val="000E6A84"/>
    <w:rsid w:val="000E6E6D"/>
    <w:rsid w:val="000E6FBD"/>
    <w:rsid w:val="000E73F0"/>
    <w:rsid w:val="000E74AB"/>
    <w:rsid w:val="000E76E1"/>
    <w:rsid w:val="000F0669"/>
    <w:rsid w:val="000F0F70"/>
    <w:rsid w:val="000F1530"/>
    <w:rsid w:val="000F2762"/>
    <w:rsid w:val="000F351E"/>
    <w:rsid w:val="000F3888"/>
    <w:rsid w:val="000F465E"/>
    <w:rsid w:val="000F499E"/>
    <w:rsid w:val="000F594D"/>
    <w:rsid w:val="000F5B63"/>
    <w:rsid w:val="000F60CA"/>
    <w:rsid w:val="000F7DE7"/>
    <w:rsid w:val="00100483"/>
    <w:rsid w:val="00100AB8"/>
    <w:rsid w:val="00100EAA"/>
    <w:rsid w:val="0010129E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0EC"/>
    <w:rsid w:val="00124523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2C3D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16B"/>
    <w:rsid w:val="00150534"/>
    <w:rsid w:val="00150E73"/>
    <w:rsid w:val="00151179"/>
    <w:rsid w:val="00151356"/>
    <w:rsid w:val="001515FE"/>
    <w:rsid w:val="00151637"/>
    <w:rsid w:val="00151791"/>
    <w:rsid w:val="00151E60"/>
    <w:rsid w:val="001542FC"/>
    <w:rsid w:val="0015542F"/>
    <w:rsid w:val="00156A9E"/>
    <w:rsid w:val="00156C5A"/>
    <w:rsid w:val="001571C4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53C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5A8C"/>
    <w:rsid w:val="00176416"/>
    <w:rsid w:val="0017646F"/>
    <w:rsid w:val="001771D0"/>
    <w:rsid w:val="001772BE"/>
    <w:rsid w:val="0017754B"/>
    <w:rsid w:val="00177B30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A8F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5D2"/>
    <w:rsid w:val="00195624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4CEA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24B2"/>
    <w:rsid w:val="001B25B7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5D"/>
    <w:rsid w:val="001C04BE"/>
    <w:rsid w:val="001C0711"/>
    <w:rsid w:val="001C08E5"/>
    <w:rsid w:val="001C0B2F"/>
    <w:rsid w:val="001C1C19"/>
    <w:rsid w:val="001C1C2B"/>
    <w:rsid w:val="001C1E29"/>
    <w:rsid w:val="001C243F"/>
    <w:rsid w:val="001C2BD3"/>
    <w:rsid w:val="001C2CA0"/>
    <w:rsid w:val="001C2E05"/>
    <w:rsid w:val="001C2F67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2A"/>
    <w:rsid w:val="001D7233"/>
    <w:rsid w:val="001D7386"/>
    <w:rsid w:val="001E045C"/>
    <w:rsid w:val="001E05B5"/>
    <w:rsid w:val="001E0B84"/>
    <w:rsid w:val="001E15A2"/>
    <w:rsid w:val="001E16E3"/>
    <w:rsid w:val="001E1BEB"/>
    <w:rsid w:val="001E232F"/>
    <w:rsid w:val="001E2343"/>
    <w:rsid w:val="001E2A96"/>
    <w:rsid w:val="001E2D5E"/>
    <w:rsid w:val="001E3C36"/>
    <w:rsid w:val="001E3EF9"/>
    <w:rsid w:val="001E401A"/>
    <w:rsid w:val="001E474D"/>
    <w:rsid w:val="001E4CDF"/>
    <w:rsid w:val="001E56A4"/>
    <w:rsid w:val="001E5777"/>
    <w:rsid w:val="001E5F9B"/>
    <w:rsid w:val="001E63D8"/>
    <w:rsid w:val="001E7881"/>
    <w:rsid w:val="001F11DC"/>
    <w:rsid w:val="001F190F"/>
    <w:rsid w:val="001F1C90"/>
    <w:rsid w:val="001F2BF8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65AC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2965"/>
    <w:rsid w:val="00213190"/>
    <w:rsid w:val="0021345C"/>
    <w:rsid w:val="0021388D"/>
    <w:rsid w:val="00213C96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79A"/>
    <w:rsid w:val="00222906"/>
    <w:rsid w:val="00222A5F"/>
    <w:rsid w:val="00223030"/>
    <w:rsid w:val="002235ED"/>
    <w:rsid w:val="00223751"/>
    <w:rsid w:val="00224523"/>
    <w:rsid w:val="00224579"/>
    <w:rsid w:val="00224A77"/>
    <w:rsid w:val="002256E3"/>
    <w:rsid w:val="0022695E"/>
    <w:rsid w:val="002274FF"/>
    <w:rsid w:val="0023068F"/>
    <w:rsid w:val="0023134A"/>
    <w:rsid w:val="00231689"/>
    <w:rsid w:val="00231C15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358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5BFE"/>
    <w:rsid w:val="00246343"/>
    <w:rsid w:val="002465D5"/>
    <w:rsid w:val="00246779"/>
    <w:rsid w:val="00246BB3"/>
    <w:rsid w:val="00246C6A"/>
    <w:rsid w:val="002472BB"/>
    <w:rsid w:val="00247680"/>
    <w:rsid w:val="002479D3"/>
    <w:rsid w:val="0025003D"/>
    <w:rsid w:val="0025067F"/>
    <w:rsid w:val="002507A4"/>
    <w:rsid w:val="002507FD"/>
    <w:rsid w:val="002508E7"/>
    <w:rsid w:val="00250AF8"/>
    <w:rsid w:val="0025106A"/>
    <w:rsid w:val="002516FB"/>
    <w:rsid w:val="002518E1"/>
    <w:rsid w:val="002523DA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2B4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356"/>
    <w:rsid w:val="00265958"/>
    <w:rsid w:val="00265F62"/>
    <w:rsid w:val="002660B8"/>
    <w:rsid w:val="00267090"/>
    <w:rsid w:val="002701EB"/>
    <w:rsid w:val="0027159E"/>
    <w:rsid w:val="00271999"/>
    <w:rsid w:val="00271C0C"/>
    <w:rsid w:val="00271F65"/>
    <w:rsid w:val="0027278E"/>
    <w:rsid w:val="002727A3"/>
    <w:rsid w:val="0027280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795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B40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5C7"/>
    <w:rsid w:val="002A16F0"/>
    <w:rsid w:val="002A1F16"/>
    <w:rsid w:val="002A2023"/>
    <w:rsid w:val="002A22B6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0D9"/>
    <w:rsid w:val="002A656B"/>
    <w:rsid w:val="002A6EF0"/>
    <w:rsid w:val="002A73A3"/>
    <w:rsid w:val="002A7B4D"/>
    <w:rsid w:val="002B1970"/>
    <w:rsid w:val="002B3063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B7F0C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8DF"/>
    <w:rsid w:val="002C1B20"/>
    <w:rsid w:val="002C274B"/>
    <w:rsid w:val="002C2FED"/>
    <w:rsid w:val="002C3565"/>
    <w:rsid w:val="002C452F"/>
    <w:rsid w:val="002C463D"/>
    <w:rsid w:val="002C534B"/>
    <w:rsid w:val="002C5435"/>
    <w:rsid w:val="002C5F0C"/>
    <w:rsid w:val="002C6697"/>
    <w:rsid w:val="002C69B4"/>
    <w:rsid w:val="002C7CED"/>
    <w:rsid w:val="002C7D6A"/>
    <w:rsid w:val="002D01A7"/>
    <w:rsid w:val="002D0E30"/>
    <w:rsid w:val="002D0F9B"/>
    <w:rsid w:val="002D1714"/>
    <w:rsid w:val="002D173C"/>
    <w:rsid w:val="002D185A"/>
    <w:rsid w:val="002D19FD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DD8"/>
    <w:rsid w:val="002D5E04"/>
    <w:rsid w:val="002D6EDD"/>
    <w:rsid w:val="002D7B6B"/>
    <w:rsid w:val="002D7E20"/>
    <w:rsid w:val="002E028A"/>
    <w:rsid w:val="002E069E"/>
    <w:rsid w:val="002E0997"/>
    <w:rsid w:val="002E1E3E"/>
    <w:rsid w:val="002E36AF"/>
    <w:rsid w:val="002E4165"/>
    <w:rsid w:val="002E42FE"/>
    <w:rsid w:val="002E44DF"/>
    <w:rsid w:val="002E4DCB"/>
    <w:rsid w:val="002E52D0"/>
    <w:rsid w:val="002E5923"/>
    <w:rsid w:val="002E5BD0"/>
    <w:rsid w:val="002E6AE0"/>
    <w:rsid w:val="002E6ED4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CFB"/>
    <w:rsid w:val="002F7D2F"/>
    <w:rsid w:val="002F7EE7"/>
    <w:rsid w:val="00300591"/>
    <w:rsid w:val="003010A4"/>
    <w:rsid w:val="00302009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9E2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3E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528"/>
    <w:rsid w:val="0035090A"/>
    <w:rsid w:val="00350C8C"/>
    <w:rsid w:val="0035129A"/>
    <w:rsid w:val="00351313"/>
    <w:rsid w:val="0035207A"/>
    <w:rsid w:val="003521D9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8BF"/>
    <w:rsid w:val="00357FF5"/>
    <w:rsid w:val="003601C3"/>
    <w:rsid w:val="00360A4B"/>
    <w:rsid w:val="00361070"/>
    <w:rsid w:val="00362933"/>
    <w:rsid w:val="00362D2D"/>
    <w:rsid w:val="003635D4"/>
    <w:rsid w:val="003640C5"/>
    <w:rsid w:val="00364759"/>
    <w:rsid w:val="00364A10"/>
    <w:rsid w:val="00365041"/>
    <w:rsid w:val="003659BE"/>
    <w:rsid w:val="00365B22"/>
    <w:rsid w:val="003678B8"/>
    <w:rsid w:val="00367B4E"/>
    <w:rsid w:val="003702DD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4980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448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8A9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7F"/>
    <w:rsid w:val="003D63E8"/>
    <w:rsid w:val="003D68F4"/>
    <w:rsid w:val="003D6D48"/>
    <w:rsid w:val="003D6F40"/>
    <w:rsid w:val="003D77F2"/>
    <w:rsid w:val="003D7996"/>
    <w:rsid w:val="003E00C1"/>
    <w:rsid w:val="003E024E"/>
    <w:rsid w:val="003E0C37"/>
    <w:rsid w:val="003E0C48"/>
    <w:rsid w:val="003E0D77"/>
    <w:rsid w:val="003E20D1"/>
    <w:rsid w:val="003E2146"/>
    <w:rsid w:val="003E2437"/>
    <w:rsid w:val="003E2CA0"/>
    <w:rsid w:val="003E2EFB"/>
    <w:rsid w:val="003E35B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3B2A"/>
    <w:rsid w:val="003F45A0"/>
    <w:rsid w:val="003F4685"/>
    <w:rsid w:val="003F49E7"/>
    <w:rsid w:val="003F4F68"/>
    <w:rsid w:val="003F5C0E"/>
    <w:rsid w:val="003F5F6E"/>
    <w:rsid w:val="003F68A0"/>
    <w:rsid w:val="00400579"/>
    <w:rsid w:val="00400F27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00E3"/>
    <w:rsid w:val="00411038"/>
    <w:rsid w:val="0041137B"/>
    <w:rsid w:val="0041161C"/>
    <w:rsid w:val="004118E0"/>
    <w:rsid w:val="0041377D"/>
    <w:rsid w:val="00413787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5BB"/>
    <w:rsid w:val="00420C61"/>
    <w:rsid w:val="00420D2A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09E1"/>
    <w:rsid w:val="00431D09"/>
    <w:rsid w:val="00431EF2"/>
    <w:rsid w:val="00432299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688F"/>
    <w:rsid w:val="004375B1"/>
    <w:rsid w:val="004376EA"/>
    <w:rsid w:val="00440599"/>
    <w:rsid w:val="0044116B"/>
    <w:rsid w:val="00441329"/>
    <w:rsid w:val="004415DA"/>
    <w:rsid w:val="004418E2"/>
    <w:rsid w:val="00441FB9"/>
    <w:rsid w:val="004421FF"/>
    <w:rsid w:val="00442462"/>
    <w:rsid w:val="00442623"/>
    <w:rsid w:val="00442BD8"/>
    <w:rsid w:val="00442DB4"/>
    <w:rsid w:val="00443076"/>
    <w:rsid w:val="0044370C"/>
    <w:rsid w:val="00443DD1"/>
    <w:rsid w:val="00444314"/>
    <w:rsid w:val="004446C0"/>
    <w:rsid w:val="00445233"/>
    <w:rsid w:val="00445636"/>
    <w:rsid w:val="00445ABD"/>
    <w:rsid w:val="00445B8E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ED5"/>
    <w:rsid w:val="00450F66"/>
    <w:rsid w:val="00451032"/>
    <w:rsid w:val="00451DB3"/>
    <w:rsid w:val="00451F71"/>
    <w:rsid w:val="0045223E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6E9B"/>
    <w:rsid w:val="004574CD"/>
    <w:rsid w:val="00457F04"/>
    <w:rsid w:val="00460535"/>
    <w:rsid w:val="00460D50"/>
    <w:rsid w:val="0046111C"/>
    <w:rsid w:val="004612D3"/>
    <w:rsid w:val="00461C87"/>
    <w:rsid w:val="00461E8E"/>
    <w:rsid w:val="004621C2"/>
    <w:rsid w:val="00462201"/>
    <w:rsid w:val="004629B4"/>
    <w:rsid w:val="004630C4"/>
    <w:rsid w:val="00463839"/>
    <w:rsid w:val="00464661"/>
    <w:rsid w:val="00464814"/>
    <w:rsid w:val="00464B6E"/>
    <w:rsid w:val="0046546F"/>
    <w:rsid w:val="004658A7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01"/>
    <w:rsid w:val="0047311E"/>
    <w:rsid w:val="00473931"/>
    <w:rsid w:val="00473CAF"/>
    <w:rsid w:val="004742D2"/>
    <w:rsid w:val="0047466A"/>
    <w:rsid w:val="004748B1"/>
    <w:rsid w:val="004749BD"/>
    <w:rsid w:val="00474BC5"/>
    <w:rsid w:val="00474F1F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161"/>
    <w:rsid w:val="004916B0"/>
    <w:rsid w:val="004916E9"/>
    <w:rsid w:val="00491B44"/>
    <w:rsid w:val="004927D0"/>
    <w:rsid w:val="0049330F"/>
    <w:rsid w:val="00494A1F"/>
    <w:rsid w:val="00495344"/>
    <w:rsid w:val="0049597C"/>
    <w:rsid w:val="00495BB1"/>
    <w:rsid w:val="00495D79"/>
    <w:rsid w:val="0049642D"/>
    <w:rsid w:val="0049648F"/>
    <w:rsid w:val="0049677E"/>
    <w:rsid w:val="00496878"/>
    <w:rsid w:val="00496C66"/>
    <w:rsid w:val="00496DE9"/>
    <w:rsid w:val="004971BF"/>
    <w:rsid w:val="00497E2F"/>
    <w:rsid w:val="004A067E"/>
    <w:rsid w:val="004A133D"/>
    <w:rsid w:val="004A2946"/>
    <w:rsid w:val="004A2D9E"/>
    <w:rsid w:val="004A3394"/>
    <w:rsid w:val="004A34A8"/>
    <w:rsid w:val="004A37FE"/>
    <w:rsid w:val="004A487C"/>
    <w:rsid w:val="004A544A"/>
    <w:rsid w:val="004A5551"/>
    <w:rsid w:val="004A59D8"/>
    <w:rsid w:val="004A5C07"/>
    <w:rsid w:val="004A61B9"/>
    <w:rsid w:val="004A66F1"/>
    <w:rsid w:val="004A786C"/>
    <w:rsid w:val="004A795D"/>
    <w:rsid w:val="004A7A1D"/>
    <w:rsid w:val="004A7AE7"/>
    <w:rsid w:val="004A7D9E"/>
    <w:rsid w:val="004A7E9B"/>
    <w:rsid w:val="004B0B52"/>
    <w:rsid w:val="004B14BD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B6C78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4C1D"/>
    <w:rsid w:val="004C55EA"/>
    <w:rsid w:val="004C5835"/>
    <w:rsid w:val="004C64BC"/>
    <w:rsid w:val="004C6AE6"/>
    <w:rsid w:val="004C754A"/>
    <w:rsid w:val="004C7B31"/>
    <w:rsid w:val="004D024F"/>
    <w:rsid w:val="004D027D"/>
    <w:rsid w:val="004D22C1"/>
    <w:rsid w:val="004D2507"/>
    <w:rsid w:val="004D2BE5"/>
    <w:rsid w:val="004D329B"/>
    <w:rsid w:val="004D3706"/>
    <w:rsid w:val="004D3C06"/>
    <w:rsid w:val="004D3CB8"/>
    <w:rsid w:val="004D4671"/>
    <w:rsid w:val="004D46A7"/>
    <w:rsid w:val="004D4E39"/>
    <w:rsid w:val="004D4FB6"/>
    <w:rsid w:val="004D52D5"/>
    <w:rsid w:val="004D60B6"/>
    <w:rsid w:val="004D6339"/>
    <w:rsid w:val="004D64A3"/>
    <w:rsid w:val="004D6566"/>
    <w:rsid w:val="004E14BB"/>
    <w:rsid w:val="004E250E"/>
    <w:rsid w:val="004E2686"/>
    <w:rsid w:val="004E2A22"/>
    <w:rsid w:val="004E2B86"/>
    <w:rsid w:val="004E3FA8"/>
    <w:rsid w:val="004E4B53"/>
    <w:rsid w:val="004E5B0D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1CB"/>
    <w:rsid w:val="004F1297"/>
    <w:rsid w:val="004F1C80"/>
    <w:rsid w:val="004F23C7"/>
    <w:rsid w:val="004F2759"/>
    <w:rsid w:val="004F37B6"/>
    <w:rsid w:val="004F37C8"/>
    <w:rsid w:val="004F3D22"/>
    <w:rsid w:val="004F4006"/>
    <w:rsid w:val="004F41C4"/>
    <w:rsid w:val="004F43E7"/>
    <w:rsid w:val="004F477B"/>
    <w:rsid w:val="004F4A80"/>
    <w:rsid w:val="004F4C33"/>
    <w:rsid w:val="004F4EF2"/>
    <w:rsid w:val="004F4F44"/>
    <w:rsid w:val="004F560F"/>
    <w:rsid w:val="004F5AC1"/>
    <w:rsid w:val="004F5D06"/>
    <w:rsid w:val="004F604A"/>
    <w:rsid w:val="004F6200"/>
    <w:rsid w:val="004F6686"/>
    <w:rsid w:val="004F6A99"/>
    <w:rsid w:val="004F6F98"/>
    <w:rsid w:val="004F764E"/>
    <w:rsid w:val="004F76A9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68D5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1C8"/>
    <w:rsid w:val="0051461E"/>
    <w:rsid w:val="00514C7B"/>
    <w:rsid w:val="0051575E"/>
    <w:rsid w:val="00515964"/>
    <w:rsid w:val="00515A93"/>
    <w:rsid w:val="00515CE6"/>
    <w:rsid w:val="00515ED4"/>
    <w:rsid w:val="00515F4B"/>
    <w:rsid w:val="00516C5B"/>
    <w:rsid w:val="00517E9E"/>
    <w:rsid w:val="005206EC"/>
    <w:rsid w:val="00520C8F"/>
    <w:rsid w:val="00520E58"/>
    <w:rsid w:val="00520EB3"/>
    <w:rsid w:val="00521414"/>
    <w:rsid w:val="00521927"/>
    <w:rsid w:val="00521EC1"/>
    <w:rsid w:val="00522863"/>
    <w:rsid w:val="00522E9E"/>
    <w:rsid w:val="00523A69"/>
    <w:rsid w:val="00523D9D"/>
    <w:rsid w:val="0052463E"/>
    <w:rsid w:val="00524715"/>
    <w:rsid w:val="005260D6"/>
    <w:rsid w:val="005264EE"/>
    <w:rsid w:val="005266D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5E6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C89"/>
    <w:rsid w:val="00547F09"/>
    <w:rsid w:val="0055002E"/>
    <w:rsid w:val="005506A0"/>
    <w:rsid w:val="0055097B"/>
    <w:rsid w:val="00550D71"/>
    <w:rsid w:val="00551376"/>
    <w:rsid w:val="00551688"/>
    <w:rsid w:val="005518D3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2E58"/>
    <w:rsid w:val="00563340"/>
    <w:rsid w:val="00563947"/>
    <w:rsid w:val="00563CCC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8BD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322"/>
    <w:rsid w:val="00593613"/>
    <w:rsid w:val="00593634"/>
    <w:rsid w:val="00593926"/>
    <w:rsid w:val="00593EF4"/>
    <w:rsid w:val="005945D0"/>
    <w:rsid w:val="005951DF"/>
    <w:rsid w:val="00595660"/>
    <w:rsid w:val="0059592D"/>
    <w:rsid w:val="00595A88"/>
    <w:rsid w:val="00595ED5"/>
    <w:rsid w:val="005961C3"/>
    <w:rsid w:val="005961F0"/>
    <w:rsid w:val="00596261"/>
    <w:rsid w:val="0059644A"/>
    <w:rsid w:val="0059680E"/>
    <w:rsid w:val="005969DB"/>
    <w:rsid w:val="005977F0"/>
    <w:rsid w:val="005A0E62"/>
    <w:rsid w:val="005A11F8"/>
    <w:rsid w:val="005A2160"/>
    <w:rsid w:val="005A23CD"/>
    <w:rsid w:val="005A273B"/>
    <w:rsid w:val="005A29E0"/>
    <w:rsid w:val="005A2E50"/>
    <w:rsid w:val="005A5774"/>
    <w:rsid w:val="005A5C90"/>
    <w:rsid w:val="005A6109"/>
    <w:rsid w:val="005A6B1C"/>
    <w:rsid w:val="005A6E01"/>
    <w:rsid w:val="005A7785"/>
    <w:rsid w:val="005A78FC"/>
    <w:rsid w:val="005B029D"/>
    <w:rsid w:val="005B0572"/>
    <w:rsid w:val="005B0D1F"/>
    <w:rsid w:val="005B18CF"/>
    <w:rsid w:val="005B1FA1"/>
    <w:rsid w:val="005B2AFA"/>
    <w:rsid w:val="005B2D8C"/>
    <w:rsid w:val="005B327B"/>
    <w:rsid w:val="005B46CC"/>
    <w:rsid w:val="005B4F8C"/>
    <w:rsid w:val="005B50BD"/>
    <w:rsid w:val="005B612E"/>
    <w:rsid w:val="005B6525"/>
    <w:rsid w:val="005B7360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5D9"/>
    <w:rsid w:val="005C5C02"/>
    <w:rsid w:val="005C604C"/>
    <w:rsid w:val="005C644B"/>
    <w:rsid w:val="005C6CF0"/>
    <w:rsid w:val="005C6F16"/>
    <w:rsid w:val="005C77C6"/>
    <w:rsid w:val="005C7E24"/>
    <w:rsid w:val="005D025F"/>
    <w:rsid w:val="005D058D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6ADB"/>
    <w:rsid w:val="005D77E3"/>
    <w:rsid w:val="005D7DCD"/>
    <w:rsid w:val="005E0443"/>
    <w:rsid w:val="005E04B2"/>
    <w:rsid w:val="005E0D22"/>
    <w:rsid w:val="005E1920"/>
    <w:rsid w:val="005E1D7A"/>
    <w:rsid w:val="005E1EB9"/>
    <w:rsid w:val="005E249F"/>
    <w:rsid w:val="005E292F"/>
    <w:rsid w:val="005E2982"/>
    <w:rsid w:val="005E340D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15C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3EA9"/>
    <w:rsid w:val="005F4077"/>
    <w:rsid w:val="005F416A"/>
    <w:rsid w:val="005F4B82"/>
    <w:rsid w:val="005F4C7D"/>
    <w:rsid w:val="005F52C8"/>
    <w:rsid w:val="005F57D6"/>
    <w:rsid w:val="005F5B67"/>
    <w:rsid w:val="005F7188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E14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1F30"/>
    <w:rsid w:val="00612223"/>
    <w:rsid w:val="00613086"/>
    <w:rsid w:val="0061341B"/>
    <w:rsid w:val="006142F2"/>
    <w:rsid w:val="00614AC6"/>
    <w:rsid w:val="00614D06"/>
    <w:rsid w:val="006162D9"/>
    <w:rsid w:val="0061730F"/>
    <w:rsid w:val="006175EE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6F79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D64"/>
    <w:rsid w:val="00634F46"/>
    <w:rsid w:val="00634F81"/>
    <w:rsid w:val="006354BF"/>
    <w:rsid w:val="00635E66"/>
    <w:rsid w:val="00636DC6"/>
    <w:rsid w:val="00637234"/>
    <w:rsid w:val="00637785"/>
    <w:rsid w:val="006402BC"/>
    <w:rsid w:val="006404A7"/>
    <w:rsid w:val="00640B39"/>
    <w:rsid w:val="00641122"/>
    <w:rsid w:val="0064137C"/>
    <w:rsid w:val="006415A9"/>
    <w:rsid w:val="00641FDB"/>
    <w:rsid w:val="0064230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1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0D69"/>
    <w:rsid w:val="00661833"/>
    <w:rsid w:val="006620A3"/>
    <w:rsid w:val="00662BC1"/>
    <w:rsid w:val="00662BF5"/>
    <w:rsid w:val="00663E03"/>
    <w:rsid w:val="00663FFD"/>
    <w:rsid w:val="0066401E"/>
    <w:rsid w:val="006640D1"/>
    <w:rsid w:val="0066558F"/>
    <w:rsid w:val="00665BC3"/>
    <w:rsid w:val="006661FA"/>
    <w:rsid w:val="00666ACB"/>
    <w:rsid w:val="00667CE1"/>
    <w:rsid w:val="00667D90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5CDF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01E"/>
    <w:rsid w:val="00684647"/>
    <w:rsid w:val="00684928"/>
    <w:rsid w:val="00684A28"/>
    <w:rsid w:val="00685236"/>
    <w:rsid w:val="006860A5"/>
    <w:rsid w:val="0069013D"/>
    <w:rsid w:val="00690156"/>
    <w:rsid w:val="00690E4A"/>
    <w:rsid w:val="00690EA1"/>
    <w:rsid w:val="006912C6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BB5"/>
    <w:rsid w:val="00695D38"/>
    <w:rsid w:val="00695F76"/>
    <w:rsid w:val="00696127"/>
    <w:rsid w:val="00696919"/>
    <w:rsid w:val="00696A56"/>
    <w:rsid w:val="00696C45"/>
    <w:rsid w:val="00696D0D"/>
    <w:rsid w:val="006970C5"/>
    <w:rsid w:val="006972B7"/>
    <w:rsid w:val="00697817"/>
    <w:rsid w:val="006978A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3FD3"/>
    <w:rsid w:val="006A47CF"/>
    <w:rsid w:val="006A483B"/>
    <w:rsid w:val="006A5063"/>
    <w:rsid w:val="006A5193"/>
    <w:rsid w:val="006A544C"/>
    <w:rsid w:val="006A6B8D"/>
    <w:rsid w:val="006A6FED"/>
    <w:rsid w:val="006A75A2"/>
    <w:rsid w:val="006A7B6C"/>
    <w:rsid w:val="006B08BD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B77D7"/>
    <w:rsid w:val="006C015B"/>
    <w:rsid w:val="006C064B"/>
    <w:rsid w:val="006C1886"/>
    <w:rsid w:val="006C1E00"/>
    <w:rsid w:val="006C272A"/>
    <w:rsid w:val="006C27D1"/>
    <w:rsid w:val="006C3058"/>
    <w:rsid w:val="006C31D4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E6"/>
    <w:rsid w:val="006C69F3"/>
    <w:rsid w:val="006C6A16"/>
    <w:rsid w:val="006C6D51"/>
    <w:rsid w:val="006C7073"/>
    <w:rsid w:val="006C75AD"/>
    <w:rsid w:val="006C7A94"/>
    <w:rsid w:val="006D0241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05E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2001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158"/>
    <w:rsid w:val="0070383D"/>
    <w:rsid w:val="00704282"/>
    <w:rsid w:val="007042EB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0F3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0E66"/>
    <w:rsid w:val="00721443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6B38"/>
    <w:rsid w:val="00727000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3976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97B"/>
    <w:rsid w:val="00751A2C"/>
    <w:rsid w:val="00751E96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599"/>
    <w:rsid w:val="0076260A"/>
    <w:rsid w:val="00762B27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5C8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494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8EC"/>
    <w:rsid w:val="00784AF8"/>
    <w:rsid w:val="00785D9A"/>
    <w:rsid w:val="00786A91"/>
    <w:rsid w:val="00786DE5"/>
    <w:rsid w:val="00786F50"/>
    <w:rsid w:val="007878D4"/>
    <w:rsid w:val="00787B3E"/>
    <w:rsid w:val="0079019E"/>
    <w:rsid w:val="0079099F"/>
    <w:rsid w:val="00791B9C"/>
    <w:rsid w:val="007928A4"/>
    <w:rsid w:val="00792A85"/>
    <w:rsid w:val="00792E0B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9C2"/>
    <w:rsid w:val="00795F40"/>
    <w:rsid w:val="00796057"/>
    <w:rsid w:val="007963A2"/>
    <w:rsid w:val="007970AC"/>
    <w:rsid w:val="0079752F"/>
    <w:rsid w:val="007A0474"/>
    <w:rsid w:val="007A053A"/>
    <w:rsid w:val="007A0B3B"/>
    <w:rsid w:val="007A12AD"/>
    <w:rsid w:val="007A12BD"/>
    <w:rsid w:val="007A15C4"/>
    <w:rsid w:val="007A17BB"/>
    <w:rsid w:val="007A184A"/>
    <w:rsid w:val="007A2A01"/>
    <w:rsid w:val="007A3799"/>
    <w:rsid w:val="007A38C9"/>
    <w:rsid w:val="007A3AC3"/>
    <w:rsid w:val="007A3B10"/>
    <w:rsid w:val="007A40E8"/>
    <w:rsid w:val="007A4162"/>
    <w:rsid w:val="007A427A"/>
    <w:rsid w:val="007A5014"/>
    <w:rsid w:val="007A52F0"/>
    <w:rsid w:val="007A6B18"/>
    <w:rsid w:val="007B0236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C38"/>
    <w:rsid w:val="007C3EB4"/>
    <w:rsid w:val="007C4417"/>
    <w:rsid w:val="007C47CE"/>
    <w:rsid w:val="007C47FE"/>
    <w:rsid w:val="007C4A53"/>
    <w:rsid w:val="007C4D0F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3F80"/>
    <w:rsid w:val="007D42FC"/>
    <w:rsid w:val="007D4A5D"/>
    <w:rsid w:val="007D4C4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15F3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4EE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0DBE"/>
    <w:rsid w:val="0081184D"/>
    <w:rsid w:val="00811975"/>
    <w:rsid w:val="008128FF"/>
    <w:rsid w:val="008139EC"/>
    <w:rsid w:val="00813F44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B93"/>
    <w:rsid w:val="00821C53"/>
    <w:rsid w:val="00821E8D"/>
    <w:rsid w:val="00823DD0"/>
    <w:rsid w:val="0082435F"/>
    <w:rsid w:val="008250A2"/>
    <w:rsid w:val="00825FAD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00E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336"/>
    <w:rsid w:val="00836F08"/>
    <w:rsid w:val="0083754C"/>
    <w:rsid w:val="00840129"/>
    <w:rsid w:val="008416F1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5FB4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5A70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2341"/>
    <w:rsid w:val="008832FB"/>
    <w:rsid w:val="00883D4E"/>
    <w:rsid w:val="008840FA"/>
    <w:rsid w:val="00884BB8"/>
    <w:rsid w:val="00884D75"/>
    <w:rsid w:val="008854FD"/>
    <w:rsid w:val="0088584B"/>
    <w:rsid w:val="00886646"/>
    <w:rsid w:val="008868EA"/>
    <w:rsid w:val="00886A7F"/>
    <w:rsid w:val="00886BB7"/>
    <w:rsid w:val="008870EC"/>
    <w:rsid w:val="008872DB"/>
    <w:rsid w:val="00887956"/>
    <w:rsid w:val="00887E24"/>
    <w:rsid w:val="00887E57"/>
    <w:rsid w:val="008908DA"/>
    <w:rsid w:val="008915B7"/>
    <w:rsid w:val="008915EE"/>
    <w:rsid w:val="0089179B"/>
    <w:rsid w:val="008917BE"/>
    <w:rsid w:val="008926C8"/>
    <w:rsid w:val="00892ADD"/>
    <w:rsid w:val="00892D77"/>
    <w:rsid w:val="00894513"/>
    <w:rsid w:val="00894881"/>
    <w:rsid w:val="008948D7"/>
    <w:rsid w:val="00894BF3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0617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71A"/>
    <w:rsid w:val="008B0A1D"/>
    <w:rsid w:val="008B13C0"/>
    <w:rsid w:val="008B1499"/>
    <w:rsid w:val="008B14E0"/>
    <w:rsid w:val="008B1BDF"/>
    <w:rsid w:val="008B2743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54FD"/>
    <w:rsid w:val="008B66DD"/>
    <w:rsid w:val="008B6F92"/>
    <w:rsid w:val="008B7074"/>
    <w:rsid w:val="008B78A1"/>
    <w:rsid w:val="008B7C15"/>
    <w:rsid w:val="008C04F6"/>
    <w:rsid w:val="008C0A2D"/>
    <w:rsid w:val="008C159C"/>
    <w:rsid w:val="008C1E03"/>
    <w:rsid w:val="008C210A"/>
    <w:rsid w:val="008C2635"/>
    <w:rsid w:val="008C30F2"/>
    <w:rsid w:val="008C3B08"/>
    <w:rsid w:val="008C4115"/>
    <w:rsid w:val="008C4149"/>
    <w:rsid w:val="008C48BF"/>
    <w:rsid w:val="008C4906"/>
    <w:rsid w:val="008C4CBB"/>
    <w:rsid w:val="008C5EFD"/>
    <w:rsid w:val="008C5FDC"/>
    <w:rsid w:val="008C6990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138"/>
    <w:rsid w:val="008D71A4"/>
    <w:rsid w:val="008D76DF"/>
    <w:rsid w:val="008E15A0"/>
    <w:rsid w:val="008E1A80"/>
    <w:rsid w:val="008E1AD3"/>
    <w:rsid w:val="008E1CA5"/>
    <w:rsid w:val="008E1D1C"/>
    <w:rsid w:val="008E21CC"/>
    <w:rsid w:val="008E24B2"/>
    <w:rsid w:val="008E24D8"/>
    <w:rsid w:val="008E29B6"/>
    <w:rsid w:val="008E2D1F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2CA9"/>
    <w:rsid w:val="008F2E3C"/>
    <w:rsid w:val="008F30CB"/>
    <w:rsid w:val="008F3B0B"/>
    <w:rsid w:val="008F4406"/>
    <w:rsid w:val="008F45AE"/>
    <w:rsid w:val="008F50C8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41D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17490"/>
    <w:rsid w:val="00921365"/>
    <w:rsid w:val="0092188E"/>
    <w:rsid w:val="00922701"/>
    <w:rsid w:val="009234F4"/>
    <w:rsid w:val="00925639"/>
    <w:rsid w:val="00925683"/>
    <w:rsid w:val="009256DE"/>
    <w:rsid w:val="0092586C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4D59"/>
    <w:rsid w:val="0093530E"/>
    <w:rsid w:val="009361EC"/>
    <w:rsid w:val="0093637B"/>
    <w:rsid w:val="0093680D"/>
    <w:rsid w:val="00936CC6"/>
    <w:rsid w:val="0093716E"/>
    <w:rsid w:val="0093764A"/>
    <w:rsid w:val="00937AAB"/>
    <w:rsid w:val="00937AC5"/>
    <w:rsid w:val="0094019C"/>
    <w:rsid w:val="0094036F"/>
    <w:rsid w:val="009433D5"/>
    <w:rsid w:val="00943422"/>
    <w:rsid w:val="009438FD"/>
    <w:rsid w:val="009439F6"/>
    <w:rsid w:val="00943D39"/>
    <w:rsid w:val="00944567"/>
    <w:rsid w:val="00944AD5"/>
    <w:rsid w:val="00944D22"/>
    <w:rsid w:val="00944DF3"/>
    <w:rsid w:val="009454F3"/>
    <w:rsid w:val="00945841"/>
    <w:rsid w:val="00945CC0"/>
    <w:rsid w:val="00945D21"/>
    <w:rsid w:val="00945DA8"/>
    <w:rsid w:val="009461A5"/>
    <w:rsid w:val="00946238"/>
    <w:rsid w:val="009466A2"/>
    <w:rsid w:val="00946712"/>
    <w:rsid w:val="00946BC8"/>
    <w:rsid w:val="009475AB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3FEA"/>
    <w:rsid w:val="00954F4C"/>
    <w:rsid w:val="00955073"/>
    <w:rsid w:val="00955A76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115"/>
    <w:rsid w:val="00965205"/>
    <w:rsid w:val="009656E7"/>
    <w:rsid w:val="00966974"/>
    <w:rsid w:val="00966A45"/>
    <w:rsid w:val="0096722B"/>
    <w:rsid w:val="0096744C"/>
    <w:rsid w:val="00967936"/>
    <w:rsid w:val="00967E39"/>
    <w:rsid w:val="00970556"/>
    <w:rsid w:val="00972083"/>
    <w:rsid w:val="009720C5"/>
    <w:rsid w:val="009727F6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5722"/>
    <w:rsid w:val="00976017"/>
    <w:rsid w:val="00976418"/>
    <w:rsid w:val="00976DBF"/>
    <w:rsid w:val="00976F32"/>
    <w:rsid w:val="009775BC"/>
    <w:rsid w:val="00977BEF"/>
    <w:rsid w:val="00977D0D"/>
    <w:rsid w:val="0098092E"/>
    <w:rsid w:val="0098110C"/>
    <w:rsid w:val="009821D7"/>
    <w:rsid w:val="009822F9"/>
    <w:rsid w:val="009824A0"/>
    <w:rsid w:val="009826F6"/>
    <w:rsid w:val="00982A10"/>
    <w:rsid w:val="00982CCB"/>
    <w:rsid w:val="00983490"/>
    <w:rsid w:val="009836EE"/>
    <w:rsid w:val="0098379E"/>
    <w:rsid w:val="00983D95"/>
    <w:rsid w:val="00984530"/>
    <w:rsid w:val="009849C2"/>
    <w:rsid w:val="009853E8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3C8C"/>
    <w:rsid w:val="009947BF"/>
    <w:rsid w:val="00994A6B"/>
    <w:rsid w:val="00994C22"/>
    <w:rsid w:val="00995653"/>
    <w:rsid w:val="009957E1"/>
    <w:rsid w:val="00996A8E"/>
    <w:rsid w:val="00997DA7"/>
    <w:rsid w:val="009A025A"/>
    <w:rsid w:val="009A0E43"/>
    <w:rsid w:val="009A11D5"/>
    <w:rsid w:val="009A1790"/>
    <w:rsid w:val="009A20F7"/>
    <w:rsid w:val="009A28AE"/>
    <w:rsid w:val="009A36FD"/>
    <w:rsid w:val="009A3AE5"/>
    <w:rsid w:val="009A3D0A"/>
    <w:rsid w:val="009A403A"/>
    <w:rsid w:val="009A4604"/>
    <w:rsid w:val="009A4875"/>
    <w:rsid w:val="009A48B4"/>
    <w:rsid w:val="009A529C"/>
    <w:rsid w:val="009A57DC"/>
    <w:rsid w:val="009A5A2B"/>
    <w:rsid w:val="009A6073"/>
    <w:rsid w:val="009A6565"/>
    <w:rsid w:val="009A672E"/>
    <w:rsid w:val="009A6812"/>
    <w:rsid w:val="009A6F9D"/>
    <w:rsid w:val="009A6FB6"/>
    <w:rsid w:val="009A75CA"/>
    <w:rsid w:val="009B01CB"/>
    <w:rsid w:val="009B1908"/>
    <w:rsid w:val="009B24D4"/>
    <w:rsid w:val="009B28D9"/>
    <w:rsid w:val="009B2E18"/>
    <w:rsid w:val="009B352C"/>
    <w:rsid w:val="009B4387"/>
    <w:rsid w:val="009B4785"/>
    <w:rsid w:val="009B4C6B"/>
    <w:rsid w:val="009B4C7D"/>
    <w:rsid w:val="009B4EA3"/>
    <w:rsid w:val="009B6D5D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DE7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4E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8B3"/>
    <w:rsid w:val="009E1E30"/>
    <w:rsid w:val="009E2509"/>
    <w:rsid w:val="009E35A5"/>
    <w:rsid w:val="009E37F1"/>
    <w:rsid w:val="009E4238"/>
    <w:rsid w:val="009E42B2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86D"/>
    <w:rsid w:val="009F393F"/>
    <w:rsid w:val="009F3B12"/>
    <w:rsid w:val="009F43C7"/>
    <w:rsid w:val="009F4527"/>
    <w:rsid w:val="009F5E36"/>
    <w:rsid w:val="009F5E74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46FF"/>
    <w:rsid w:val="00A05364"/>
    <w:rsid w:val="00A05A08"/>
    <w:rsid w:val="00A05DFB"/>
    <w:rsid w:val="00A06062"/>
    <w:rsid w:val="00A0674F"/>
    <w:rsid w:val="00A06985"/>
    <w:rsid w:val="00A07097"/>
    <w:rsid w:val="00A0761A"/>
    <w:rsid w:val="00A07854"/>
    <w:rsid w:val="00A079A0"/>
    <w:rsid w:val="00A07B24"/>
    <w:rsid w:val="00A07EC5"/>
    <w:rsid w:val="00A07FDA"/>
    <w:rsid w:val="00A10B27"/>
    <w:rsid w:val="00A10E2C"/>
    <w:rsid w:val="00A11713"/>
    <w:rsid w:val="00A12D4D"/>
    <w:rsid w:val="00A12ED4"/>
    <w:rsid w:val="00A137C7"/>
    <w:rsid w:val="00A13EF2"/>
    <w:rsid w:val="00A1471E"/>
    <w:rsid w:val="00A154E1"/>
    <w:rsid w:val="00A15585"/>
    <w:rsid w:val="00A159D8"/>
    <w:rsid w:val="00A15D0B"/>
    <w:rsid w:val="00A170DF"/>
    <w:rsid w:val="00A1711C"/>
    <w:rsid w:val="00A176BE"/>
    <w:rsid w:val="00A178E8"/>
    <w:rsid w:val="00A17B41"/>
    <w:rsid w:val="00A2004C"/>
    <w:rsid w:val="00A20D32"/>
    <w:rsid w:val="00A21B85"/>
    <w:rsid w:val="00A23806"/>
    <w:rsid w:val="00A23A7E"/>
    <w:rsid w:val="00A23C30"/>
    <w:rsid w:val="00A23FFC"/>
    <w:rsid w:val="00A241FA"/>
    <w:rsid w:val="00A25654"/>
    <w:rsid w:val="00A256AE"/>
    <w:rsid w:val="00A25D94"/>
    <w:rsid w:val="00A27230"/>
    <w:rsid w:val="00A278C9"/>
    <w:rsid w:val="00A2796D"/>
    <w:rsid w:val="00A3029A"/>
    <w:rsid w:val="00A302AB"/>
    <w:rsid w:val="00A30315"/>
    <w:rsid w:val="00A30DC2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5A1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4EDF"/>
    <w:rsid w:val="00A454C4"/>
    <w:rsid w:val="00A457D0"/>
    <w:rsid w:val="00A45B18"/>
    <w:rsid w:val="00A45C00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533"/>
    <w:rsid w:val="00A57AE5"/>
    <w:rsid w:val="00A57AF3"/>
    <w:rsid w:val="00A600F0"/>
    <w:rsid w:val="00A60125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5E1"/>
    <w:rsid w:val="00A739E2"/>
    <w:rsid w:val="00A740CF"/>
    <w:rsid w:val="00A7426E"/>
    <w:rsid w:val="00A76C07"/>
    <w:rsid w:val="00A77030"/>
    <w:rsid w:val="00A77140"/>
    <w:rsid w:val="00A77778"/>
    <w:rsid w:val="00A77C3D"/>
    <w:rsid w:val="00A80B40"/>
    <w:rsid w:val="00A81CD2"/>
    <w:rsid w:val="00A8219C"/>
    <w:rsid w:val="00A824DC"/>
    <w:rsid w:val="00A8362C"/>
    <w:rsid w:val="00A83F82"/>
    <w:rsid w:val="00A8418D"/>
    <w:rsid w:val="00A842A9"/>
    <w:rsid w:val="00A8477B"/>
    <w:rsid w:val="00A847DB"/>
    <w:rsid w:val="00A84A98"/>
    <w:rsid w:val="00A84DA5"/>
    <w:rsid w:val="00A85267"/>
    <w:rsid w:val="00A85323"/>
    <w:rsid w:val="00A858A8"/>
    <w:rsid w:val="00A85B5E"/>
    <w:rsid w:val="00A86DA9"/>
    <w:rsid w:val="00A87EA2"/>
    <w:rsid w:val="00A90268"/>
    <w:rsid w:val="00A90ADE"/>
    <w:rsid w:val="00A90F00"/>
    <w:rsid w:val="00A9161E"/>
    <w:rsid w:val="00A91A01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3E2"/>
    <w:rsid w:val="00AA7AB0"/>
    <w:rsid w:val="00AA7F91"/>
    <w:rsid w:val="00AB0364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723"/>
    <w:rsid w:val="00AB5DA1"/>
    <w:rsid w:val="00AB68CB"/>
    <w:rsid w:val="00AB6E2E"/>
    <w:rsid w:val="00AB74DA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3EB1"/>
    <w:rsid w:val="00AC4288"/>
    <w:rsid w:val="00AC499E"/>
    <w:rsid w:val="00AC54EE"/>
    <w:rsid w:val="00AC5B21"/>
    <w:rsid w:val="00AC5B94"/>
    <w:rsid w:val="00AC63F3"/>
    <w:rsid w:val="00AC670A"/>
    <w:rsid w:val="00AC693E"/>
    <w:rsid w:val="00AC698F"/>
    <w:rsid w:val="00AC7F64"/>
    <w:rsid w:val="00AC7F6A"/>
    <w:rsid w:val="00AC7FA0"/>
    <w:rsid w:val="00AD06B3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2A4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D4C"/>
    <w:rsid w:val="00B04F3C"/>
    <w:rsid w:val="00B04F42"/>
    <w:rsid w:val="00B05D84"/>
    <w:rsid w:val="00B05F22"/>
    <w:rsid w:val="00B0613A"/>
    <w:rsid w:val="00B06900"/>
    <w:rsid w:val="00B07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485C"/>
    <w:rsid w:val="00B14A05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4D3"/>
    <w:rsid w:val="00B31868"/>
    <w:rsid w:val="00B323EA"/>
    <w:rsid w:val="00B325FE"/>
    <w:rsid w:val="00B327AD"/>
    <w:rsid w:val="00B32E92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974"/>
    <w:rsid w:val="00B37BC6"/>
    <w:rsid w:val="00B40C49"/>
    <w:rsid w:val="00B4184D"/>
    <w:rsid w:val="00B41A5E"/>
    <w:rsid w:val="00B42708"/>
    <w:rsid w:val="00B428B9"/>
    <w:rsid w:val="00B44586"/>
    <w:rsid w:val="00B44EEF"/>
    <w:rsid w:val="00B458EB"/>
    <w:rsid w:val="00B45D85"/>
    <w:rsid w:val="00B476F2"/>
    <w:rsid w:val="00B50408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04A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518"/>
    <w:rsid w:val="00B609BF"/>
    <w:rsid w:val="00B60D99"/>
    <w:rsid w:val="00B60F27"/>
    <w:rsid w:val="00B6163D"/>
    <w:rsid w:val="00B61D33"/>
    <w:rsid w:val="00B62AD3"/>
    <w:rsid w:val="00B631C4"/>
    <w:rsid w:val="00B634B2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6FFA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A8C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109"/>
    <w:rsid w:val="00B90515"/>
    <w:rsid w:val="00B90DA6"/>
    <w:rsid w:val="00B90E15"/>
    <w:rsid w:val="00B90EA3"/>
    <w:rsid w:val="00B90FA0"/>
    <w:rsid w:val="00B912BC"/>
    <w:rsid w:val="00B926D1"/>
    <w:rsid w:val="00B9289E"/>
    <w:rsid w:val="00B928CF"/>
    <w:rsid w:val="00B9349E"/>
    <w:rsid w:val="00B93908"/>
    <w:rsid w:val="00B939C5"/>
    <w:rsid w:val="00B93FFA"/>
    <w:rsid w:val="00B94A02"/>
    <w:rsid w:val="00B94EE8"/>
    <w:rsid w:val="00B95331"/>
    <w:rsid w:val="00B95398"/>
    <w:rsid w:val="00B95642"/>
    <w:rsid w:val="00B957DF"/>
    <w:rsid w:val="00B9605A"/>
    <w:rsid w:val="00B96916"/>
    <w:rsid w:val="00B9731F"/>
    <w:rsid w:val="00B97431"/>
    <w:rsid w:val="00BA01A6"/>
    <w:rsid w:val="00BA028C"/>
    <w:rsid w:val="00BA139D"/>
    <w:rsid w:val="00BA1FB7"/>
    <w:rsid w:val="00BA2906"/>
    <w:rsid w:val="00BA2B56"/>
    <w:rsid w:val="00BA44B4"/>
    <w:rsid w:val="00BA4B55"/>
    <w:rsid w:val="00BA4B8D"/>
    <w:rsid w:val="00BA4D88"/>
    <w:rsid w:val="00BA7267"/>
    <w:rsid w:val="00BA7A40"/>
    <w:rsid w:val="00BB0243"/>
    <w:rsid w:val="00BB030F"/>
    <w:rsid w:val="00BB0478"/>
    <w:rsid w:val="00BB0740"/>
    <w:rsid w:val="00BB0EDA"/>
    <w:rsid w:val="00BB1167"/>
    <w:rsid w:val="00BB150B"/>
    <w:rsid w:val="00BB15FC"/>
    <w:rsid w:val="00BB1A60"/>
    <w:rsid w:val="00BB225D"/>
    <w:rsid w:val="00BB28ED"/>
    <w:rsid w:val="00BB298A"/>
    <w:rsid w:val="00BB34E0"/>
    <w:rsid w:val="00BB3A11"/>
    <w:rsid w:val="00BB43BF"/>
    <w:rsid w:val="00BB449C"/>
    <w:rsid w:val="00BB4564"/>
    <w:rsid w:val="00BB4D48"/>
    <w:rsid w:val="00BB50D5"/>
    <w:rsid w:val="00BB6524"/>
    <w:rsid w:val="00BB71A9"/>
    <w:rsid w:val="00BB7299"/>
    <w:rsid w:val="00BB73D9"/>
    <w:rsid w:val="00BB7825"/>
    <w:rsid w:val="00BC073E"/>
    <w:rsid w:val="00BC0AEA"/>
    <w:rsid w:val="00BC15F4"/>
    <w:rsid w:val="00BC166F"/>
    <w:rsid w:val="00BC24FE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06B"/>
    <w:rsid w:val="00BD0B5D"/>
    <w:rsid w:val="00BD1D43"/>
    <w:rsid w:val="00BD1FD5"/>
    <w:rsid w:val="00BD299B"/>
    <w:rsid w:val="00BD2D9A"/>
    <w:rsid w:val="00BD42BD"/>
    <w:rsid w:val="00BD4562"/>
    <w:rsid w:val="00BD4731"/>
    <w:rsid w:val="00BD4C6A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1589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4EC"/>
    <w:rsid w:val="00BE7DCF"/>
    <w:rsid w:val="00BF304F"/>
    <w:rsid w:val="00BF3222"/>
    <w:rsid w:val="00BF3243"/>
    <w:rsid w:val="00BF47CD"/>
    <w:rsid w:val="00BF4ADC"/>
    <w:rsid w:val="00BF4BB6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B51"/>
    <w:rsid w:val="00C01F1C"/>
    <w:rsid w:val="00C020DF"/>
    <w:rsid w:val="00C024C8"/>
    <w:rsid w:val="00C02C7E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B3A"/>
    <w:rsid w:val="00C14F85"/>
    <w:rsid w:val="00C155E5"/>
    <w:rsid w:val="00C161A1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0F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AA0"/>
    <w:rsid w:val="00C35D2A"/>
    <w:rsid w:val="00C36E40"/>
    <w:rsid w:val="00C37277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5B9D"/>
    <w:rsid w:val="00C46191"/>
    <w:rsid w:val="00C46523"/>
    <w:rsid w:val="00C46CAB"/>
    <w:rsid w:val="00C4709A"/>
    <w:rsid w:val="00C47AF3"/>
    <w:rsid w:val="00C50340"/>
    <w:rsid w:val="00C505A7"/>
    <w:rsid w:val="00C50DC7"/>
    <w:rsid w:val="00C516D6"/>
    <w:rsid w:val="00C51E78"/>
    <w:rsid w:val="00C51F06"/>
    <w:rsid w:val="00C52006"/>
    <w:rsid w:val="00C520F8"/>
    <w:rsid w:val="00C5282A"/>
    <w:rsid w:val="00C528DA"/>
    <w:rsid w:val="00C52C43"/>
    <w:rsid w:val="00C52D43"/>
    <w:rsid w:val="00C532FA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0FB1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2CB8"/>
    <w:rsid w:val="00C6306C"/>
    <w:rsid w:val="00C634BE"/>
    <w:rsid w:val="00C6436A"/>
    <w:rsid w:val="00C64436"/>
    <w:rsid w:val="00C6454A"/>
    <w:rsid w:val="00C64F8D"/>
    <w:rsid w:val="00C64FEB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24C1"/>
    <w:rsid w:val="00C83560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8D4"/>
    <w:rsid w:val="00C909B6"/>
    <w:rsid w:val="00C910FE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5B64"/>
    <w:rsid w:val="00C9665F"/>
    <w:rsid w:val="00C96790"/>
    <w:rsid w:val="00C96B83"/>
    <w:rsid w:val="00C96EBA"/>
    <w:rsid w:val="00CA0372"/>
    <w:rsid w:val="00CA03BE"/>
    <w:rsid w:val="00CA0DA1"/>
    <w:rsid w:val="00CA24F8"/>
    <w:rsid w:val="00CA2801"/>
    <w:rsid w:val="00CA34C3"/>
    <w:rsid w:val="00CA35D9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0E25"/>
    <w:rsid w:val="00CB153A"/>
    <w:rsid w:val="00CB1675"/>
    <w:rsid w:val="00CB1970"/>
    <w:rsid w:val="00CB2BE7"/>
    <w:rsid w:val="00CB31D0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0E2"/>
    <w:rsid w:val="00CC04AB"/>
    <w:rsid w:val="00CC08C6"/>
    <w:rsid w:val="00CC09C4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05B5"/>
    <w:rsid w:val="00CD12A4"/>
    <w:rsid w:val="00CD1B88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6F28"/>
    <w:rsid w:val="00CD718A"/>
    <w:rsid w:val="00CD74EF"/>
    <w:rsid w:val="00CD77EB"/>
    <w:rsid w:val="00CE05B5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A7"/>
    <w:rsid w:val="00CF17F5"/>
    <w:rsid w:val="00CF2061"/>
    <w:rsid w:val="00CF24EC"/>
    <w:rsid w:val="00CF2B05"/>
    <w:rsid w:val="00CF333F"/>
    <w:rsid w:val="00CF34CE"/>
    <w:rsid w:val="00CF3F42"/>
    <w:rsid w:val="00CF42CD"/>
    <w:rsid w:val="00CF43C2"/>
    <w:rsid w:val="00CF44C0"/>
    <w:rsid w:val="00CF4744"/>
    <w:rsid w:val="00CF4DE7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3447"/>
    <w:rsid w:val="00D03C49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20E"/>
    <w:rsid w:val="00D0733D"/>
    <w:rsid w:val="00D07D19"/>
    <w:rsid w:val="00D11D94"/>
    <w:rsid w:val="00D1200A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628"/>
    <w:rsid w:val="00D219F4"/>
    <w:rsid w:val="00D21D88"/>
    <w:rsid w:val="00D2262D"/>
    <w:rsid w:val="00D231D5"/>
    <w:rsid w:val="00D235A1"/>
    <w:rsid w:val="00D23B33"/>
    <w:rsid w:val="00D241AA"/>
    <w:rsid w:val="00D24726"/>
    <w:rsid w:val="00D24F2F"/>
    <w:rsid w:val="00D25103"/>
    <w:rsid w:val="00D251F2"/>
    <w:rsid w:val="00D254C3"/>
    <w:rsid w:val="00D261D7"/>
    <w:rsid w:val="00D26845"/>
    <w:rsid w:val="00D26847"/>
    <w:rsid w:val="00D26DAC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1D9E"/>
    <w:rsid w:val="00D32818"/>
    <w:rsid w:val="00D32D10"/>
    <w:rsid w:val="00D33387"/>
    <w:rsid w:val="00D3389D"/>
    <w:rsid w:val="00D33E09"/>
    <w:rsid w:val="00D34002"/>
    <w:rsid w:val="00D34734"/>
    <w:rsid w:val="00D34F03"/>
    <w:rsid w:val="00D352E1"/>
    <w:rsid w:val="00D35315"/>
    <w:rsid w:val="00D353F0"/>
    <w:rsid w:val="00D353FD"/>
    <w:rsid w:val="00D3565C"/>
    <w:rsid w:val="00D35C9F"/>
    <w:rsid w:val="00D35CAD"/>
    <w:rsid w:val="00D35FCB"/>
    <w:rsid w:val="00D36D48"/>
    <w:rsid w:val="00D372F8"/>
    <w:rsid w:val="00D3756F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19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A23"/>
    <w:rsid w:val="00D60C2A"/>
    <w:rsid w:val="00D61642"/>
    <w:rsid w:val="00D616B9"/>
    <w:rsid w:val="00D618DE"/>
    <w:rsid w:val="00D62452"/>
    <w:rsid w:val="00D62597"/>
    <w:rsid w:val="00D63025"/>
    <w:rsid w:val="00D63A10"/>
    <w:rsid w:val="00D63BDE"/>
    <w:rsid w:val="00D647B5"/>
    <w:rsid w:val="00D652FD"/>
    <w:rsid w:val="00D65EC3"/>
    <w:rsid w:val="00D66156"/>
    <w:rsid w:val="00D662E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6C9E"/>
    <w:rsid w:val="00D87454"/>
    <w:rsid w:val="00D879AB"/>
    <w:rsid w:val="00D87C14"/>
    <w:rsid w:val="00D90006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49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943"/>
    <w:rsid w:val="00DA4C9B"/>
    <w:rsid w:val="00DA5596"/>
    <w:rsid w:val="00DA7505"/>
    <w:rsid w:val="00DA7F6F"/>
    <w:rsid w:val="00DA7FC4"/>
    <w:rsid w:val="00DB028D"/>
    <w:rsid w:val="00DB0463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3EDB"/>
    <w:rsid w:val="00DC40E3"/>
    <w:rsid w:val="00DC455F"/>
    <w:rsid w:val="00DC579B"/>
    <w:rsid w:val="00DC6743"/>
    <w:rsid w:val="00DC6930"/>
    <w:rsid w:val="00DC6F75"/>
    <w:rsid w:val="00DC78DE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3E9A"/>
    <w:rsid w:val="00DD4FC7"/>
    <w:rsid w:val="00DD5E64"/>
    <w:rsid w:val="00DD6554"/>
    <w:rsid w:val="00DD6962"/>
    <w:rsid w:val="00DD6A6A"/>
    <w:rsid w:val="00DD7401"/>
    <w:rsid w:val="00DD7C7D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2CB1"/>
    <w:rsid w:val="00DF32DC"/>
    <w:rsid w:val="00DF562F"/>
    <w:rsid w:val="00DF5E0E"/>
    <w:rsid w:val="00DF6041"/>
    <w:rsid w:val="00DF69B4"/>
    <w:rsid w:val="00DF6B91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12E8"/>
    <w:rsid w:val="00E21393"/>
    <w:rsid w:val="00E229AF"/>
    <w:rsid w:val="00E22FB8"/>
    <w:rsid w:val="00E2307E"/>
    <w:rsid w:val="00E23786"/>
    <w:rsid w:val="00E23A49"/>
    <w:rsid w:val="00E23A60"/>
    <w:rsid w:val="00E2490D"/>
    <w:rsid w:val="00E249BA"/>
    <w:rsid w:val="00E24C32"/>
    <w:rsid w:val="00E24D92"/>
    <w:rsid w:val="00E24E56"/>
    <w:rsid w:val="00E24FDB"/>
    <w:rsid w:val="00E252B4"/>
    <w:rsid w:val="00E253FB"/>
    <w:rsid w:val="00E257B1"/>
    <w:rsid w:val="00E25A7B"/>
    <w:rsid w:val="00E269C5"/>
    <w:rsid w:val="00E30580"/>
    <w:rsid w:val="00E30B45"/>
    <w:rsid w:val="00E30D51"/>
    <w:rsid w:val="00E3112A"/>
    <w:rsid w:val="00E31320"/>
    <w:rsid w:val="00E314C1"/>
    <w:rsid w:val="00E31856"/>
    <w:rsid w:val="00E3286D"/>
    <w:rsid w:val="00E32955"/>
    <w:rsid w:val="00E32AAE"/>
    <w:rsid w:val="00E331FB"/>
    <w:rsid w:val="00E33D80"/>
    <w:rsid w:val="00E3524E"/>
    <w:rsid w:val="00E35C42"/>
    <w:rsid w:val="00E35E63"/>
    <w:rsid w:val="00E36155"/>
    <w:rsid w:val="00E3696F"/>
    <w:rsid w:val="00E37094"/>
    <w:rsid w:val="00E37331"/>
    <w:rsid w:val="00E37574"/>
    <w:rsid w:val="00E37ADA"/>
    <w:rsid w:val="00E37BDE"/>
    <w:rsid w:val="00E37F94"/>
    <w:rsid w:val="00E40225"/>
    <w:rsid w:val="00E405F6"/>
    <w:rsid w:val="00E4114B"/>
    <w:rsid w:val="00E4150A"/>
    <w:rsid w:val="00E4207E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3C33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57F67"/>
    <w:rsid w:val="00E60AE7"/>
    <w:rsid w:val="00E61303"/>
    <w:rsid w:val="00E61606"/>
    <w:rsid w:val="00E61808"/>
    <w:rsid w:val="00E61D07"/>
    <w:rsid w:val="00E62024"/>
    <w:rsid w:val="00E62530"/>
    <w:rsid w:val="00E62878"/>
    <w:rsid w:val="00E62E15"/>
    <w:rsid w:val="00E62FD8"/>
    <w:rsid w:val="00E63403"/>
    <w:rsid w:val="00E63AF2"/>
    <w:rsid w:val="00E63CFA"/>
    <w:rsid w:val="00E64945"/>
    <w:rsid w:val="00E64C4F"/>
    <w:rsid w:val="00E64CB3"/>
    <w:rsid w:val="00E6506B"/>
    <w:rsid w:val="00E65334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2E39"/>
    <w:rsid w:val="00E7317C"/>
    <w:rsid w:val="00E739B5"/>
    <w:rsid w:val="00E74BD7"/>
    <w:rsid w:val="00E74E39"/>
    <w:rsid w:val="00E74FA5"/>
    <w:rsid w:val="00E75CC4"/>
    <w:rsid w:val="00E76C6D"/>
    <w:rsid w:val="00E770AA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466"/>
    <w:rsid w:val="00E86C97"/>
    <w:rsid w:val="00E87137"/>
    <w:rsid w:val="00E87175"/>
    <w:rsid w:val="00E8745D"/>
    <w:rsid w:val="00E909CA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1CB2"/>
    <w:rsid w:val="00EA201B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A1A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22B3"/>
    <w:rsid w:val="00ED39D5"/>
    <w:rsid w:val="00ED43B6"/>
    <w:rsid w:val="00ED455D"/>
    <w:rsid w:val="00ED459C"/>
    <w:rsid w:val="00ED4640"/>
    <w:rsid w:val="00ED464B"/>
    <w:rsid w:val="00ED48D9"/>
    <w:rsid w:val="00ED4BF9"/>
    <w:rsid w:val="00ED52E0"/>
    <w:rsid w:val="00ED6040"/>
    <w:rsid w:val="00ED607D"/>
    <w:rsid w:val="00ED6771"/>
    <w:rsid w:val="00ED6BEA"/>
    <w:rsid w:val="00ED719A"/>
    <w:rsid w:val="00ED71F3"/>
    <w:rsid w:val="00ED72B7"/>
    <w:rsid w:val="00ED7414"/>
    <w:rsid w:val="00ED767C"/>
    <w:rsid w:val="00EE065D"/>
    <w:rsid w:val="00EE0B07"/>
    <w:rsid w:val="00EE0B3B"/>
    <w:rsid w:val="00EE1774"/>
    <w:rsid w:val="00EE17A5"/>
    <w:rsid w:val="00EE1865"/>
    <w:rsid w:val="00EE269C"/>
    <w:rsid w:val="00EE2BC0"/>
    <w:rsid w:val="00EE3297"/>
    <w:rsid w:val="00EE35F1"/>
    <w:rsid w:val="00EE4B8B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1E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4A4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075E9"/>
    <w:rsid w:val="00F07B02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639"/>
    <w:rsid w:val="00F25B4E"/>
    <w:rsid w:val="00F25F06"/>
    <w:rsid w:val="00F2656D"/>
    <w:rsid w:val="00F26595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03F"/>
    <w:rsid w:val="00F365B9"/>
    <w:rsid w:val="00F36CEF"/>
    <w:rsid w:val="00F36F6F"/>
    <w:rsid w:val="00F3741B"/>
    <w:rsid w:val="00F374FD"/>
    <w:rsid w:val="00F379CB"/>
    <w:rsid w:val="00F409D8"/>
    <w:rsid w:val="00F41377"/>
    <w:rsid w:val="00F41977"/>
    <w:rsid w:val="00F41FDD"/>
    <w:rsid w:val="00F4294A"/>
    <w:rsid w:val="00F42C96"/>
    <w:rsid w:val="00F42E3D"/>
    <w:rsid w:val="00F43699"/>
    <w:rsid w:val="00F4385C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718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1CFD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6E19"/>
    <w:rsid w:val="00F67561"/>
    <w:rsid w:val="00F67E42"/>
    <w:rsid w:val="00F70691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C7A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327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6D2"/>
    <w:rsid w:val="00F84B99"/>
    <w:rsid w:val="00F84C54"/>
    <w:rsid w:val="00F84DC1"/>
    <w:rsid w:val="00F84E1F"/>
    <w:rsid w:val="00F85E80"/>
    <w:rsid w:val="00F8760A"/>
    <w:rsid w:val="00F901A4"/>
    <w:rsid w:val="00F905C0"/>
    <w:rsid w:val="00F90647"/>
    <w:rsid w:val="00F906DE"/>
    <w:rsid w:val="00F91166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875"/>
    <w:rsid w:val="00FA3A79"/>
    <w:rsid w:val="00FA46F0"/>
    <w:rsid w:val="00FA4F75"/>
    <w:rsid w:val="00FA5D90"/>
    <w:rsid w:val="00FA6812"/>
    <w:rsid w:val="00FA7282"/>
    <w:rsid w:val="00FA766E"/>
    <w:rsid w:val="00FA78D5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1FC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903"/>
    <w:rsid w:val="00FD4E9E"/>
    <w:rsid w:val="00FD53AA"/>
    <w:rsid w:val="00FD5A0D"/>
    <w:rsid w:val="00FD5EB9"/>
    <w:rsid w:val="00FD67E4"/>
    <w:rsid w:val="00FD6987"/>
    <w:rsid w:val="00FD6B2F"/>
    <w:rsid w:val="00FD6E2B"/>
    <w:rsid w:val="00FD7520"/>
    <w:rsid w:val="00FD795D"/>
    <w:rsid w:val="00FD7B9A"/>
    <w:rsid w:val="00FE0B4C"/>
    <w:rsid w:val="00FE0BA5"/>
    <w:rsid w:val="00FE0D6C"/>
    <w:rsid w:val="00FE14B3"/>
    <w:rsid w:val="00FE14E0"/>
    <w:rsid w:val="00FE1C25"/>
    <w:rsid w:val="00FE27C1"/>
    <w:rsid w:val="00FE31BE"/>
    <w:rsid w:val="00FE3878"/>
    <w:rsid w:val="00FE3B62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6CC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205"/>
    <w:rsid w:val="00FF4ACD"/>
    <w:rsid w:val="00FF4D22"/>
    <w:rsid w:val="00FF5213"/>
    <w:rsid w:val="00FF68B3"/>
    <w:rsid w:val="00FF6AA2"/>
    <w:rsid w:val="00FF6FD5"/>
    <w:rsid w:val="00FF78CD"/>
    <w:rsid w:val="00FF7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87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3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7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781030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48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9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6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hyperlink" Target="https://baike.baidu.com/item/%E5%85%B3%E7%B3%BB%E5%9E%8B%E6%95%B0%E6%8D%AE%E5%BA%93%E7%AE%A1%E7%90%86%E7%B3%BB%E7%BB%9F/696511" TargetMode="External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34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Oracle" TargetMode="External"/><Relationship Id="rId25" Type="http://schemas.openxmlformats.org/officeDocument/2006/relationships/image" Target="media/image3.emf"/><Relationship Id="rId33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85%B3%E7%B3%BB%E5%9E%8B%E6%95%B0%E6%8D%AE%E5%BA%93%E7%AE%A1%E7%90%86%E7%B3%BB%E7%BB%9F/696511" TargetMode="External"/><Relationship Id="rId20" Type="http://schemas.openxmlformats.org/officeDocument/2006/relationships/hyperlink" Target="http://www.baidu.com/link?url=40dQRb15-bAYt98Zq0XrhfeGcIug-T_DX_QegwGMx1jJ2q-5saUfmIKnXOfIyIZJ" TargetMode="External"/><Relationship Id="rId29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7%94%B5%E5%AD%90%E5%8C%96/19442867" TargetMode="External"/><Relationship Id="rId23" Type="http://schemas.openxmlformats.org/officeDocument/2006/relationships/image" Target="media/image2.emf"/><Relationship Id="rId28" Type="http://schemas.openxmlformats.org/officeDocument/2006/relationships/package" Target="embeddings/Microsoft_Visio_Drawing3.vsdx"/><Relationship Id="rId36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hyperlink" Target="https://baike.baidu.com/item/RDBMS/1048260" TargetMode="External"/><Relationship Id="rId31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4.emf"/><Relationship Id="rId30" Type="http://schemas.openxmlformats.org/officeDocument/2006/relationships/package" Target="embeddings/Microsoft_Visio_Drawing4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C2E5C4-AAA2-4927-88EC-E21F0D8AF3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77</TotalTime>
  <Pages>15</Pages>
  <Words>1503</Words>
  <Characters>8569</Characters>
  <Application>Microsoft Office Word</Application>
  <DocSecurity>0</DocSecurity>
  <Lines>71</Lines>
  <Paragraphs>20</Paragraphs>
  <ScaleCrop>false</ScaleCrop>
  <Company/>
  <LinksUpToDate>false</LinksUpToDate>
  <CharactersWithSpaces>10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1359</cp:revision>
  <cp:lastPrinted>2019-07-24T03:34:00Z</cp:lastPrinted>
  <dcterms:created xsi:type="dcterms:W3CDTF">2019-08-21T09:46:00Z</dcterms:created>
  <dcterms:modified xsi:type="dcterms:W3CDTF">2019-11-05T07:14:00Z</dcterms:modified>
</cp:coreProperties>
</file>